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5FC1C24" w14:textId="77777777" w:rsidR="00341E71" w:rsidRPr="0078406D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  <w:bookmarkStart w:id="2" w:name="_Toc500358541"/>
      <w:bookmarkStart w:id="3" w:name="_Toc501385915"/>
    </w:p>
    <w:p w14:paraId="43D0630D" w14:textId="77777777"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2C74B8A0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14DB8FDE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462B04E6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B67CFCE" w14:textId="77777777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9C1363" w14:textId="544DA7A2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             </w:t>
      </w:r>
      <w:r w:rsidR="00003E56" w:rsidRPr="00003E56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DFB274" w14:textId="07CDBDF9" w:rsidR="00E44EA3" w:rsidRPr="0073091F" w:rsidRDefault="000473DA" w:rsidP="00E44EA3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E44EA3" w:rsidRPr="00624214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 xml:space="preserve">6-05-0612-01 </w:t>
      </w:r>
      <w:r w:rsidR="00E44EA3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 xml:space="preserve"> </w:t>
      </w:r>
      <w:r w:rsidR="00E44EA3" w:rsidRPr="0073091F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>“</w:t>
      </w:r>
      <w:r w:rsidR="00E44EA3" w:rsidRPr="00BE3731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>Программн</w:t>
      </w:r>
      <w:r w:rsidR="00E44EA3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>ая</w:t>
      </w:r>
      <w:r w:rsidR="00E44EA3" w:rsidRPr="00BE3731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 xml:space="preserve"> </w:t>
      </w:r>
      <w:r w:rsidR="00E44EA3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>инженерия</w:t>
      </w:r>
      <w:r w:rsidR="00E44EA3" w:rsidRPr="0073091F">
        <w:rPr>
          <w:rFonts w:ascii="Times New Roman" w:eastAsia="Times New Roman" w:hAnsi="Times New Roman" w:cs="Times New Roman"/>
          <w:spacing w:val="-6"/>
          <w:sz w:val="28"/>
          <w:u w:val="single"/>
          <w:lang w:eastAsia="ru-RU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3DC83B4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DB58C18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68CC70B9" w14:textId="77777777" w:rsidR="000473DA" w:rsidRPr="00992A12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060D5ABA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95E4C2A" w14:textId="115D89B9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E44EA3">
        <w:rPr>
          <w:rFonts w:ascii="Times New Roman" w:hAnsi="Times New Roman" w:cs="Times New Roman"/>
          <w:sz w:val="28"/>
          <w:szCs w:val="28"/>
          <w:u w:val="single"/>
          <w:lang w:val="en-US"/>
        </w:rPr>
        <w:t>KNP</w:t>
      </w:r>
      <w:r w:rsidR="007D4EFE">
        <w:rPr>
          <w:rFonts w:ascii="Times New Roman" w:hAnsi="Times New Roman" w:cs="Times New Roman"/>
          <w:sz w:val="28"/>
          <w:szCs w:val="28"/>
          <w:u w:val="single"/>
        </w:rPr>
        <w:t xml:space="preserve"> –</w:t>
      </w:r>
      <w:r w:rsidR="00774AF4">
        <w:rPr>
          <w:rFonts w:ascii="Times New Roman" w:hAnsi="Times New Roman" w:cs="Times New Roman"/>
          <w:sz w:val="28"/>
          <w:szCs w:val="28"/>
          <w:u w:val="single"/>
        </w:rPr>
        <w:t xml:space="preserve"> 20</w:t>
      </w:r>
      <w:r w:rsidR="00E44EA3" w:rsidRPr="00E44EA3">
        <w:rPr>
          <w:rFonts w:ascii="Times New Roman" w:hAnsi="Times New Roman" w:cs="Times New Roman"/>
          <w:sz w:val="28"/>
          <w:szCs w:val="28"/>
          <w:u w:val="single"/>
        </w:rPr>
        <w:t>24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19CC2BF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5E7EAE9" w14:textId="6B1EE6A1"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Кучерук Николай Петро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D2BB81A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31426D8D" w14:textId="1B828CAD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bookmarkStart w:id="4" w:name="_Hlk180526294"/>
      <w:r w:rsidR="00E44EA3">
        <w:rPr>
          <w:rFonts w:ascii="Times New Roman" w:hAnsi="Times New Roman" w:cs="Times New Roman"/>
          <w:sz w:val="28"/>
          <w:szCs w:val="28"/>
          <w:u w:val="single"/>
        </w:rPr>
        <w:t>ст. преп.</w:t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Наркевич А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 xml:space="preserve">делина </w:t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С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>ергеевна</w:t>
      </w:r>
      <w:bookmarkEnd w:id="4"/>
      <w:r w:rsidR="00DC219A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14:paraId="5C718539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A10D518" w14:textId="5DC8F364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03E56" w:rsidRPr="00003E56">
        <w:rPr>
          <w:rFonts w:ascii="Times New Roman" w:hAnsi="Times New Roman" w:cs="Times New Roman"/>
          <w:sz w:val="28"/>
          <w:szCs w:val="28"/>
          <w:u w:val="single"/>
        </w:rPr>
        <w:t xml:space="preserve">к.т.н., доц. </w:t>
      </w:r>
      <w:r w:rsidR="00E44EA3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>Смелов</w:t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>Владимир Владиславович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2CBB716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C3B97C4" w14:textId="2DDD92A7"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ст. преп.</w:t>
      </w:r>
      <w:r w:rsidR="00E44EA3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>Наркевич Аделина Сергеевна</w:t>
      </w:r>
      <w:r w:rsidR="00003E56">
        <w:rPr>
          <w:rFonts w:ascii="Times New Roman" w:hAnsi="Times New Roman" w:cs="Times New Roman"/>
          <w:sz w:val="28"/>
          <w:szCs w:val="28"/>
          <w:u w:val="single"/>
        </w:rPr>
        <w:t xml:space="preserve">      </w:t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53A0CB3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F060858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57ADF39" w14:textId="77777777"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5D283F3" w14:textId="7E5935FD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ст. преп.</w:t>
      </w:r>
      <w:r w:rsidR="00E44EA3" w:rsidRPr="00C0210B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F4627">
        <w:rPr>
          <w:rFonts w:ascii="Times New Roman" w:hAnsi="Times New Roman" w:cs="Times New Roman"/>
          <w:sz w:val="28"/>
          <w:szCs w:val="28"/>
          <w:u w:val="single"/>
        </w:rPr>
        <w:t>Наркевич Аделина Сергеевна</w:t>
      </w:r>
      <w:r w:rsidR="00E44EA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81CA6AA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E32BA18" w14:textId="77777777"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B1A321C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7016511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B8F119F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AA3CF70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959CAE4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4C94014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7AC2265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1B06272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6BD7C84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E5EAA45" w14:textId="77777777"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0B6FC7F" w14:textId="5CF2E862" w:rsidR="00774AF4" w:rsidRDefault="00AE3DCF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</w:t>
      </w:r>
      <w:r w:rsidR="00E44EA3">
        <w:rPr>
          <w:rFonts w:ascii="Times New Roman" w:hAnsi="Times New Roman" w:cs="Times New Roman"/>
          <w:sz w:val="28"/>
          <w:szCs w:val="28"/>
        </w:rPr>
        <w:t>4</w:t>
      </w:r>
    </w:p>
    <w:p w14:paraId="17016F67" w14:textId="77777777" w:rsidR="000473DA" w:rsidRPr="002A6F06" w:rsidRDefault="00774AF4" w:rsidP="00774AF4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rFonts w:eastAsiaTheme="majorEastAsia"/>
          <w:bCs/>
          <w:color w:val="2E74B5" w:themeColor="accent1" w:themeShade="BF"/>
          <w:lang w:eastAsia="ru-RU"/>
        </w:rPr>
      </w:sdtEndPr>
      <w:sdtContent>
        <w:sdt>
          <w:sdtPr>
            <w:rPr>
              <w:rFonts w:ascii="Times New Roman" w:eastAsiaTheme="minorHAnsi" w:hAnsi="Times New Roman" w:cs="Times New Roman"/>
              <w:color w:val="auto"/>
              <w:sz w:val="28"/>
              <w:szCs w:val="28"/>
              <w:lang w:eastAsia="en-US"/>
            </w:rPr>
            <w:id w:val="611866180"/>
            <w:docPartObj>
              <w:docPartGallery w:val="Table of Contents"/>
              <w:docPartUnique/>
            </w:docPartObj>
          </w:sdtPr>
          <w:sdtEndPr>
            <w:rPr>
              <w:bCs/>
            </w:rPr>
          </w:sdtEndPr>
          <w:sdtContent>
            <w:p w14:paraId="023C7DAF" w14:textId="77777777" w:rsidR="004518CC" w:rsidRPr="004518CC" w:rsidRDefault="00EF4627" w:rsidP="00EF4627">
              <w:pPr>
                <w:pStyle w:val="ab"/>
                <w:spacing w:before="0" w:line="240" w:lineRule="auto"/>
                <w:jc w:val="center"/>
                <w:rPr>
                  <w:noProof/>
                </w:rPr>
              </w:pPr>
              <w:r w:rsidRPr="004518CC">
                <w:rPr>
                  <w:rFonts w:ascii="Times New Roman" w:hAnsi="Times New Roman" w:cs="Times New Roman"/>
                  <w:b/>
                  <w:color w:val="000000" w:themeColor="text1"/>
                  <w:sz w:val="28"/>
                  <w:szCs w:val="28"/>
                </w:rPr>
                <w:t>Содержание</w:t>
              </w:r>
              <w:r w:rsidRPr="004518CC">
                <w:rPr>
                  <w:rFonts w:ascii="Times New Roman" w:hAnsi="Times New Roman" w:cs="Times New Roman"/>
                  <w:sz w:val="28"/>
                  <w:szCs w:val="28"/>
                </w:rPr>
                <w:fldChar w:fldCharType="begin"/>
              </w:r>
              <w:r w:rsidRPr="004518CC">
                <w:rPr>
                  <w:rFonts w:ascii="Times New Roman" w:hAnsi="Times New Roman" w:cs="Times New Roman"/>
                  <w:sz w:val="28"/>
                  <w:szCs w:val="28"/>
                </w:rPr>
                <w:instrText xml:space="preserve"> TOC \o "1-3" \h \z \u </w:instrText>
              </w:r>
              <w:r w:rsidRPr="004518CC">
                <w:rPr>
                  <w:rFonts w:ascii="Times New Roman" w:hAnsi="Times New Roman" w:cs="Times New Roman"/>
                  <w:sz w:val="28"/>
                  <w:szCs w:val="28"/>
                </w:rPr>
                <w:fldChar w:fldCharType="separate"/>
              </w:r>
            </w:p>
            <w:p w14:paraId="65AE645C" w14:textId="62EFE208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Введение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5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E4D09B1" w14:textId="23761708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 Спецификация языка программирован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C79CE34" w14:textId="2EDC9FD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 Характеристика языка программирован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7E860F5" w14:textId="634B501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 Определение алфавит языка программирован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8DC5617" w14:textId="0E7351DB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3 Применяемые сепараторы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7DFAE50" w14:textId="2A1CAD5F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6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4 Применяемые кодировки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6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B2EF394" w14:textId="435EDBD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5 Типы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343374D" w14:textId="639F9CB5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6 Преобразование типов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4AD6A33" w14:textId="5AD4819D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7 Идентификаторы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BD00FA7" w14:textId="51680449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8 Литералы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7F54D83" w14:textId="2F793D2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9 Область видимости идентификаторо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8AB7E3E" w14:textId="71F66BC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0 Инициализация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61700B1" w14:textId="7AFAE83D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1 Инструкции язык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B825CEA" w14:textId="1F6CE178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3 Выражения и их вычислен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1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3337C4F" w14:textId="729D4B21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4 Программные конструкции язык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1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934D3EA" w14:textId="2A647901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7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5 Область видимости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7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AB2A374" w14:textId="181FD36C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6 Семантические проверки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2358543" w14:textId="1BCA9339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7 Распределение оперативной памяти на этапе выполнен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3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A463960" w14:textId="26CD4B29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8 Стандартная библиотека и её соста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3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313F025" w14:textId="3E66719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19 Ввод и вывод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EF06DDF" w14:textId="11D89FA6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0 Точка вход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8B3C0DB" w14:textId="1E0C7D78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1 Препроцессо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2FA6EEC" w14:textId="16127E8B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2 Соглашения о вызова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C7E13A6" w14:textId="6D82204D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3 Объектный код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BC49ED2" w14:textId="0028C16F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4 Классификация сообщений трансля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5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10DD51F" w14:textId="01F9F62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8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1.25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8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5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4A14F49" w14:textId="626D2372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2.1 Компоненты транслятора, их назначение и принципы взаимодействия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B6B8E5D" w14:textId="6247AB9F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2.2 Перечень входных параметров трансля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84186E4" w14:textId="15E790BC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2.3 Перечень протоколов, формируемых транслятором и их содержимое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4E08B1B" w14:textId="2470F741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 Разработка ле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5456013" w14:textId="186E01F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1 Структура ле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183ADDD" w14:textId="729D7160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2 Контроль входных символо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1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3B1E5E2" w14:textId="0B471D78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3 Удаление избыточных символо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ACCC67A" w14:textId="004B894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4 Перечень ключевых слов, сепараторов, символов операций и соответствующих им лексем, регулярных выражений и конечных автомато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CE6F2B7" w14:textId="1F00BF7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69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5 Основные структуры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69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1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2FA1965" w14:textId="75E57728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6 Структура и перечень сообщений ле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FACF309" w14:textId="030B529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7 Принцип обработки ошибок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8F474B7" w14:textId="36471490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8 Параметры ле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52E5F27" w14:textId="13CC52C0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3.9 Алгоритм лексического анализ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F0550BB" w14:textId="36E14DE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4" w:history="1">
                <w:r w:rsidRPr="004518CC">
                  <w:rPr>
                    <w:rStyle w:val="a9"/>
                    <w:rFonts w:ascii="Times New Roman" w:eastAsia="Calibri" w:hAnsi="Times New Roman" w:cs="Times New Roman"/>
                    <w:b/>
                    <w:noProof/>
                  </w:rPr>
                  <w:t>3.10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3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9F6EF8C" w14:textId="645B1078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 Разработка синта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150B0FE" w14:textId="023542DC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1 Структура синта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FA2BFAA" w14:textId="0B7DE44E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2 Контекстно свободная грамматика, описывающая синтаксис язык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19FA9DD" w14:textId="24E3185E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3 Построение конечного магазинного автомат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544333E" w14:textId="754B625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0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4 Основные структуры данных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0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46E8E98" w14:textId="1B0E6DF1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5 Описание алгоритма синтаксического разб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061121E" w14:textId="73E6F15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6 Структура и перечень сообщений синта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700EBE1" w14:textId="1E1DCD0F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7 Параметры синтаксического анализатора и режимы его работы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965EEA1" w14:textId="40BC2F99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8 Принцип обработки ошибок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68072CD" w14:textId="1859C715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4.9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2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8C0F3EB" w14:textId="2DBB0014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 Разработка семант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D5A6939" w14:textId="4096B596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.1 Структура семант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0836415" w14:textId="37E3CC01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.2 Функции семант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BA35232" w14:textId="1E1CE165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.3 Структура и перечень сообщений семант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3951678" w14:textId="6F4441AF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1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.4 Принцип обработки ошибок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1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1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98BA5F4" w14:textId="06301330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5.5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1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D6A497F" w14:textId="6BF9425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6.1 Выражения, допускаемые языком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1926E66" w14:textId="41AF561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6.2 Польская запись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9A1E9B0" w14:textId="1CA4003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6.3 Программная реализация обработки выражений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3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038EEC58" w14:textId="0C35B72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6.4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3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D0D9E06" w14:textId="603494D6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7 Генерация код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E740C8B" w14:textId="6D4728C3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6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7.1 Структура генератора код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5120B76" w14:textId="6958EAB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7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7.2 Представление типов данных в оперативной памяти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04E74FA" w14:textId="786AC03B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8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7.4 Алгоритм работы генератора код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CEA5CC2" w14:textId="4CFC299D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29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7.5 Контрольный пример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2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35F55252" w14:textId="0F3A2752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0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8 Тестирование трансля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F63F772" w14:textId="2523F644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1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8.1 Тестирование фазы проверки на допустимость символо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9189A38" w14:textId="1C13227A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2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8.2 Тестирование ле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39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FE12CF7" w14:textId="16F98E5B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3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8.3 Тестирование синтакс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3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1C86B24F" w14:textId="15E11995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4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>8.4 Тестирование семантического анализатор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4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6734B7A" w14:textId="30919B88" w:rsidR="004518CC" w:rsidRPr="004518CC" w:rsidRDefault="004518CC">
              <w:pPr>
                <w:pStyle w:val="12"/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5" w:history="1"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  <w:lang w:eastAsia="ru-RU"/>
                  </w:rPr>
                  <w:t>Заключение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5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0236BCD" w14:textId="27FD8EFB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6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</w:t>
                </w:r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  <w:lang w:val="en-US"/>
                  </w:rPr>
                  <w:t xml:space="preserve"> </w:t>
                </w:r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А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6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4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9EB6147" w14:textId="7F7F6452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7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 Б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7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6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45FFB769" w14:textId="76967C1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8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 В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8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48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E2C1015" w14:textId="16FDD0D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39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</w:t>
                </w:r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 xml:space="preserve"> </w:t>
                </w:r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Г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39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57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7B71E6C4" w14:textId="45E3ECA7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40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</w:t>
                </w:r>
                <w:r w:rsidRPr="004518CC">
                  <w:rPr>
                    <w:rStyle w:val="a9"/>
                    <w:rFonts w:ascii="Times New Roman" w:hAnsi="Times New Roman" w:cs="Times New Roman"/>
                    <w:b/>
                    <w:noProof/>
                  </w:rPr>
                  <w:t xml:space="preserve"> </w:t>
                </w:r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Д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40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0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5BAEF832" w14:textId="5197CA49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41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 Е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41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2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62746DE7" w14:textId="57AF7F15" w:rsidR="004518CC" w:rsidRPr="004518CC" w:rsidRDefault="004518CC">
              <w:pPr>
                <w:pStyle w:val="21"/>
                <w:tabs>
                  <w:tab w:val="right" w:leader="dot" w:pos="10025"/>
                </w:tabs>
                <w:rPr>
                  <w:rFonts w:eastAsiaTheme="minorEastAsia"/>
                  <w:noProof/>
                  <w:kern w:val="2"/>
                  <w:lang w:eastAsia="ru-RU"/>
                  <w14:ligatures w14:val="standardContextual"/>
                </w:rPr>
              </w:pPr>
              <w:hyperlink w:anchor="_Toc185308742" w:history="1">
                <w:r w:rsidRPr="004518CC">
                  <w:rPr>
                    <w:rStyle w:val="a9"/>
                    <w:rFonts w:ascii="Times New Roman" w:hAnsi="Times New Roman" w:cs="Times New Roman"/>
                    <w:noProof/>
                  </w:rPr>
                  <w:t>ПРИЛОЖЕНИЕ Ж</w:t>
                </w:r>
                <w:r w:rsidRPr="004518CC">
                  <w:rPr>
                    <w:noProof/>
                    <w:webHidden/>
                  </w:rPr>
                  <w:tab/>
                </w:r>
                <w:r w:rsidRPr="004518CC">
                  <w:rPr>
                    <w:noProof/>
                    <w:webHidden/>
                  </w:rPr>
                  <w:fldChar w:fldCharType="begin"/>
                </w:r>
                <w:r w:rsidRPr="004518CC">
                  <w:rPr>
                    <w:noProof/>
                    <w:webHidden/>
                  </w:rPr>
                  <w:instrText xml:space="preserve"> PAGEREF _Toc185308742 \h </w:instrText>
                </w:r>
                <w:r w:rsidRPr="004518CC">
                  <w:rPr>
                    <w:noProof/>
                    <w:webHidden/>
                  </w:rPr>
                </w:r>
                <w:r w:rsidRPr="004518CC">
                  <w:rPr>
                    <w:noProof/>
                    <w:webHidden/>
                  </w:rPr>
                  <w:fldChar w:fldCharType="separate"/>
                </w:r>
                <w:r w:rsidR="00DF2820">
                  <w:rPr>
                    <w:noProof/>
                    <w:webHidden/>
                  </w:rPr>
                  <w:t>65</w:t>
                </w:r>
                <w:r w:rsidRPr="004518CC">
                  <w:rPr>
                    <w:noProof/>
                    <w:webHidden/>
                  </w:rPr>
                  <w:fldChar w:fldCharType="end"/>
                </w:r>
              </w:hyperlink>
            </w:p>
            <w:p w14:paraId="2338F829" w14:textId="77777777" w:rsidR="00EF4627" w:rsidRPr="00D83E68" w:rsidRDefault="00EF4627" w:rsidP="00EF4627">
              <w:pPr>
                <w:spacing w:line="240" w:lineRule="auto"/>
                <w:ind w:right="851"/>
                <w:contextualSpacing/>
                <w:rPr>
                  <w:rFonts w:ascii="Times New Roman" w:hAnsi="Times New Roman" w:cs="Times New Roman"/>
                  <w:bCs/>
                  <w:sz w:val="28"/>
                  <w:szCs w:val="28"/>
                </w:rPr>
              </w:pPr>
              <w:r w:rsidRPr="004518CC">
                <w:rPr>
                  <w:rFonts w:ascii="Times New Roman" w:hAnsi="Times New Roman" w:cs="Times New Roman"/>
                  <w:bCs/>
                  <w:sz w:val="28"/>
                  <w:szCs w:val="28"/>
                </w:rPr>
                <w:fldChar w:fldCharType="end"/>
              </w:r>
            </w:p>
          </w:sdtContent>
        </w:sdt>
        <w:p w14:paraId="48B3EDCE" w14:textId="5B94F085" w:rsidR="000473DA" w:rsidRPr="00D83E68" w:rsidRDefault="00000000" w:rsidP="00EF4627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bCs/>
              <w:sz w:val="28"/>
              <w:szCs w:val="28"/>
            </w:rPr>
          </w:pPr>
        </w:p>
      </w:sdtContent>
    </w:sdt>
    <w:bookmarkEnd w:id="0"/>
    <w:bookmarkEnd w:id="1"/>
    <w:p w14:paraId="39B6DC2A" w14:textId="77777777"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3729196A" w14:textId="77777777" w:rsidR="000473DA" w:rsidRPr="005314CC" w:rsidRDefault="000473DA" w:rsidP="00846E49">
      <w:pPr>
        <w:pStyle w:val="1"/>
        <w:spacing w:before="0" w:after="240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5" w:name="_Toc185308664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5"/>
    </w:p>
    <w:p w14:paraId="3EC0CF66" w14:textId="1EDFF014" w:rsidR="00FB7D08" w:rsidRDefault="00FB7D08" w:rsidP="00FB7D08">
      <w:pPr>
        <w:spacing w:after="0" w:line="240" w:lineRule="auto"/>
        <w:rPr>
          <w:rFonts w:ascii="Times New Roman" w:hAnsi="Times New Roman" w:cs="Times New Roman"/>
          <w:sz w:val="28"/>
        </w:rPr>
      </w:pPr>
      <w:r>
        <w:tab/>
      </w:r>
      <w:bookmarkStart w:id="6" w:name="_Hlk90070782"/>
      <w:r w:rsidRPr="00FB7D08">
        <w:rPr>
          <w:rFonts w:ascii="Times New Roman" w:hAnsi="Times New Roman" w:cs="Times New Roman"/>
          <w:sz w:val="28"/>
        </w:rPr>
        <w:t xml:space="preserve">Задачей данного курсового проекта является разработка транслятора для своего языка программирования: </w:t>
      </w:r>
      <w:r w:rsidR="00E44EA3" w:rsidRPr="00E44EA3">
        <w:rPr>
          <w:rFonts w:ascii="Times New Roman" w:hAnsi="Times New Roman" w:cs="Times New Roman"/>
          <w:sz w:val="28"/>
        </w:rPr>
        <w:t xml:space="preserve"> </w:t>
      </w:r>
      <w:r w:rsidR="00E44EA3">
        <w:rPr>
          <w:rFonts w:ascii="Times New Roman" w:hAnsi="Times New Roman" w:cs="Times New Roman"/>
          <w:sz w:val="28"/>
          <w:lang w:val="en-US"/>
        </w:rPr>
        <w:t>KNP</w:t>
      </w:r>
      <w:r w:rsidR="00E44EA3" w:rsidRPr="00E44EA3">
        <w:rPr>
          <w:rFonts w:ascii="Times New Roman" w:hAnsi="Times New Roman" w:cs="Times New Roman"/>
          <w:sz w:val="28"/>
        </w:rPr>
        <w:t>-2024</w:t>
      </w:r>
      <w:r w:rsidRPr="00FB7D08">
        <w:rPr>
          <w:rFonts w:ascii="Times New Roman" w:hAnsi="Times New Roman" w:cs="Times New Roman"/>
          <w:sz w:val="28"/>
        </w:rPr>
        <w:t>.</w:t>
      </w:r>
      <w:bookmarkEnd w:id="6"/>
    </w:p>
    <w:p w14:paraId="05E1585F" w14:textId="67FE712A" w:rsidR="00720BA7" w:rsidRPr="00720BA7" w:rsidRDefault="00720BA7" w:rsidP="00720BA7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720BA7">
        <w:rPr>
          <w:rFonts w:ascii="Times New Roman" w:hAnsi="Times New Roman" w:cs="Times New Roman"/>
          <w:sz w:val="28"/>
        </w:rPr>
        <w:t>Написание транслятора будет осуществляться на языке C++, при этом код на языке</w:t>
      </w:r>
      <w:r w:rsidR="00E44EA3">
        <w:rPr>
          <w:rFonts w:ascii="Times New Roman" w:hAnsi="Times New Roman" w:cs="Times New Roman"/>
          <w:sz w:val="28"/>
        </w:rPr>
        <w:t xml:space="preserve"> KNP-2024</w:t>
      </w:r>
      <w:r w:rsidRPr="00720BA7">
        <w:rPr>
          <w:rFonts w:ascii="Times New Roman" w:hAnsi="Times New Roman" w:cs="Times New Roman"/>
          <w:sz w:val="28"/>
        </w:rPr>
        <w:t xml:space="preserve"> будет транслироваться в язык ассемблера.</w:t>
      </w:r>
    </w:p>
    <w:p w14:paraId="3107DF99" w14:textId="23D8CAA9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ятор</w:t>
      </w:r>
      <w:r w:rsidR="00E44EA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KNP-202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14:paraId="1619B512" w14:textId="77777777"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14:paraId="734427C3" w14:textId="77777777"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14:paraId="18B654D6" w14:textId="77777777"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14:paraId="25E145EC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14:paraId="4E4440B5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2B732EA8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14:paraId="7CD1A0C5" w14:textId="4856AE84"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="00E44EA3" w:rsidRPr="00E43B89">
        <w:rPr>
          <w:noProof/>
          <w:szCs w:val="28"/>
        </w:rPr>
        <w:t xml:space="preserve">разбработка </w:t>
      </w:r>
      <w:r w:rsidRPr="00E43B89">
        <w:rPr>
          <w:noProof/>
          <w:szCs w:val="28"/>
        </w:rPr>
        <w:t>структуры транслятора;</w:t>
      </w:r>
    </w:p>
    <w:p w14:paraId="1111992F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14:paraId="6B2E5E0A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14:paraId="6CDA87C9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14:paraId="1698286D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14:paraId="6653A18E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14:paraId="3169BB20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7" w:name="_Toc469840236"/>
      <w:bookmarkStart w:id="8" w:name="_Toc469841115"/>
      <w:bookmarkStart w:id="9" w:name="_Toc469842879"/>
    </w:p>
    <w:p w14:paraId="403C7BBD" w14:textId="77777777" w:rsidR="000473DA" w:rsidRPr="00396A2F" w:rsidRDefault="000473DA" w:rsidP="00AE5EEB">
      <w:pPr>
        <w:pStyle w:val="1"/>
        <w:spacing w:before="0" w:after="240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10" w:name="_Toc185308665"/>
      <w:r w:rsidR="00CC20A5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1</w:t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 xml:space="preserve"> Спецификация языка программирования</w:t>
      </w:r>
      <w:bookmarkEnd w:id="7"/>
      <w:bookmarkEnd w:id="8"/>
      <w:bookmarkEnd w:id="9"/>
      <w:bookmarkEnd w:id="10"/>
    </w:p>
    <w:p w14:paraId="6B63D594" w14:textId="77777777" w:rsidR="000473DA" w:rsidRPr="00126F78" w:rsidRDefault="000473DA" w:rsidP="00A000CD">
      <w:pPr>
        <w:pStyle w:val="2"/>
        <w:numPr>
          <w:ilvl w:val="1"/>
          <w:numId w:val="1"/>
        </w:numPr>
        <w:shd w:val="clear" w:color="auto" w:fill="FFFFFF" w:themeFill="background1"/>
        <w:spacing w:before="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1" w:name="_Toc469840237"/>
      <w:bookmarkStart w:id="12" w:name="_Toc469841116"/>
      <w:bookmarkStart w:id="13" w:name="_Toc469842880"/>
      <w:bookmarkStart w:id="14" w:name="_Toc185308666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1"/>
      <w:bookmarkEnd w:id="12"/>
      <w:bookmarkEnd w:id="13"/>
      <w:bookmarkEnd w:id="14"/>
    </w:p>
    <w:p w14:paraId="70057963" w14:textId="65D71504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>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7057E2">
        <w:rPr>
          <w:rFonts w:ascii="Times New Roman" w:hAnsi="Times New Roman" w:cs="Times New Roman"/>
          <w:sz w:val="28"/>
          <w:szCs w:val="28"/>
        </w:rPr>
        <w:t xml:space="preserve"> </w:t>
      </w:r>
      <w:r w:rsidR="007057E2" w:rsidRPr="0083322E">
        <w:rPr>
          <w:rFonts w:ascii="Times New Roman" w:hAnsi="Times New Roman" w:cs="Times New Roman"/>
          <w:sz w:val="28"/>
          <w:szCs w:val="28"/>
        </w:rPr>
        <w:t>–</w:t>
      </w:r>
      <w:r w:rsidR="007057E2">
        <w:rPr>
          <w:rFonts w:ascii="Times New Roman" w:hAnsi="Times New Roman" w:cs="Times New Roman"/>
          <w:sz w:val="28"/>
          <w:szCs w:val="28"/>
        </w:rPr>
        <w:t xml:space="preserve"> это язык высокого уровня. Он является процедурным, компилируемым, не объектно-ориентированным. Язык </w:t>
      </w:r>
      <w:r w:rsidR="00734C7D"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7057E2">
        <w:rPr>
          <w:rFonts w:ascii="Times New Roman" w:hAnsi="Times New Roman" w:cs="Times New Roman"/>
          <w:sz w:val="28"/>
          <w:szCs w:val="28"/>
        </w:rPr>
        <w:t>транслируемым.</w:t>
      </w:r>
    </w:p>
    <w:p w14:paraId="1D0EB717" w14:textId="77777777" w:rsidR="000473DA" w:rsidRPr="00A377D1" w:rsidRDefault="009D5864" w:rsidP="008B0742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185308667"/>
      <w:r>
        <w:rPr>
          <w:rFonts w:ascii="Times New Roman" w:hAnsi="Times New Roman" w:cs="Times New Roman"/>
          <w:b/>
          <w:color w:val="auto"/>
          <w:sz w:val="28"/>
        </w:rPr>
        <w:t>О</w:t>
      </w:r>
      <w:r w:rsidR="003917F0">
        <w:rPr>
          <w:rFonts w:ascii="Times New Roman" w:hAnsi="Times New Roman" w:cs="Times New Roman"/>
          <w:b/>
          <w:color w:val="auto"/>
          <w:sz w:val="28"/>
        </w:rPr>
        <w:t>пределение алфавит языка программирования</w:t>
      </w:r>
      <w:bookmarkEnd w:id="15"/>
    </w:p>
    <w:p w14:paraId="5892A507" w14:textId="77777777" w:rsidR="005314CC" w:rsidRDefault="00925633" w:rsidP="005314CC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</w:p>
    <w:p w14:paraId="0CD1D5D0" w14:textId="77777777" w:rsidR="000473DA" w:rsidRDefault="000473DA" w:rsidP="009F39F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14:paraId="5CDF655B" w14:textId="77777777" w:rsidR="00EC4D08" w:rsidRDefault="00EC4D08" w:rsidP="009F39F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863966C" w14:textId="77777777" w:rsidR="00EC4D08" w:rsidRPr="00EC4D08" w:rsidRDefault="00EC4D08" w:rsidP="00EC4D08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C4D08">
        <w:rPr>
          <w:rFonts w:ascii="Times New Roman" w:hAnsi="Times New Roman" w:cs="Times New Roman"/>
          <w:sz w:val="28"/>
          <w:szCs w:val="28"/>
        </w:rPr>
        <w:t xml:space="preserve">Таблица 1.1 – Алфавит языка программирования </w:t>
      </w:r>
      <w:r w:rsidRPr="00EC4D08">
        <w:rPr>
          <w:rFonts w:ascii="Times New Roman" w:hAnsi="Times New Roman" w:cs="Times New Roman"/>
          <w:sz w:val="28"/>
          <w:szCs w:val="28"/>
          <w:lang w:val="en-US"/>
        </w:rPr>
        <w:t>RIV</w:t>
      </w:r>
      <w:r w:rsidRPr="00EC4D08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0065"/>
      </w:tblGrid>
      <w:tr w:rsidR="00EC4D08" w:rsidRPr="00EC4D08" w14:paraId="0811EA66" w14:textId="77777777" w:rsidTr="00EC4D08">
        <w:trPr>
          <w:trHeight w:val="427"/>
        </w:trPr>
        <w:tc>
          <w:tcPr>
            <w:tcW w:w="10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E7B03" w14:textId="77777777" w:rsidR="00EC4D08" w:rsidRPr="00EC4D08" w:rsidRDefault="00EC4D08" w:rsidP="00EC4D08">
            <w:pPr>
              <w:pStyle w:val="a4"/>
              <w:ind w:firstLine="708"/>
              <w:rPr>
                <w:rFonts w:ascii="Times New Roman" w:hAnsi="Times New Roman" w:cs="Times New Roman"/>
                <w:sz w:val="28"/>
                <w:szCs w:val="28"/>
              </w:rPr>
            </w:pPr>
            <w:r w:rsidRPr="00EC4D08">
              <w:rPr>
                <w:rFonts w:ascii="Times New Roman" w:hAnsi="Times New Roman" w:cs="Times New Roman"/>
                <w:sz w:val="28"/>
                <w:szCs w:val="28"/>
              </w:rPr>
              <w:t>&lt;строчная буква латинского алфавита&gt;::= a|b|c|d|e|f|g|h|i|j|k|l|m|n|o|p|q|r|s|t|u|v|w|x|y|z</w:t>
            </w:r>
          </w:p>
        </w:tc>
      </w:tr>
      <w:tr w:rsidR="00EC4D08" w:rsidRPr="00EC4D08" w14:paraId="43274653" w14:textId="77777777" w:rsidTr="00EC4D08">
        <w:trPr>
          <w:trHeight w:val="805"/>
        </w:trPr>
        <w:tc>
          <w:tcPr>
            <w:tcW w:w="10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A0965" w14:textId="77777777" w:rsidR="00EC4D08" w:rsidRPr="00EC4D08" w:rsidRDefault="00EC4D08" w:rsidP="00EC4D08">
            <w:pPr>
              <w:pStyle w:val="a4"/>
              <w:ind w:firstLine="708"/>
              <w:rPr>
                <w:rFonts w:ascii="Times New Roman" w:hAnsi="Times New Roman" w:cs="Times New Roman"/>
                <w:sz w:val="28"/>
                <w:szCs w:val="28"/>
              </w:rPr>
            </w:pPr>
            <w:r w:rsidRPr="00EC4D08">
              <w:rPr>
                <w:rFonts w:ascii="Times New Roman" w:hAnsi="Times New Roman" w:cs="Times New Roman"/>
                <w:sz w:val="28"/>
                <w:szCs w:val="28"/>
              </w:rPr>
              <w:t>&lt;прописная буква латинского алфавита&gt;::= A|B|C|D|E|F|G|H|I|J|K|L|M|N|O|P|Q|R|S|T|U|V|W|X|Y|Z</w:t>
            </w:r>
          </w:p>
        </w:tc>
      </w:tr>
      <w:tr w:rsidR="00EC4D08" w:rsidRPr="00EC4D08" w14:paraId="291AE1A9" w14:textId="77777777" w:rsidTr="00EC4D08">
        <w:trPr>
          <w:trHeight w:val="492"/>
        </w:trPr>
        <w:tc>
          <w:tcPr>
            <w:tcW w:w="10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1C7CD" w14:textId="77777777" w:rsidR="00EC4D08" w:rsidRPr="00EC4D08" w:rsidRDefault="00EC4D08" w:rsidP="00EC4D08">
            <w:pPr>
              <w:pStyle w:val="a4"/>
              <w:ind w:firstLine="708"/>
              <w:rPr>
                <w:rFonts w:ascii="Times New Roman" w:hAnsi="Times New Roman" w:cs="Times New Roman"/>
                <w:sz w:val="28"/>
                <w:szCs w:val="28"/>
              </w:rPr>
            </w:pPr>
            <w:r w:rsidRPr="00EC4D08">
              <w:rPr>
                <w:rFonts w:ascii="Times New Roman" w:hAnsi="Times New Roman" w:cs="Times New Roman"/>
                <w:sz w:val="28"/>
                <w:szCs w:val="28"/>
              </w:rPr>
              <w:t>&lt;цифра&gt; ::= 0 | 1 | 2 | 3 | 4 | 5 | 6 | 7 | 8 | 9</w:t>
            </w:r>
          </w:p>
        </w:tc>
      </w:tr>
      <w:tr w:rsidR="00EC4D08" w:rsidRPr="00EC4D08" w14:paraId="20872E05" w14:textId="77777777" w:rsidTr="00EC4D08">
        <w:tc>
          <w:tcPr>
            <w:tcW w:w="10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CC0A4" w14:textId="5F4C0E15" w:rsidR="00EC4D08" w:rsidRPr="00D519AA" w:rsidRDefault="00EC4D08" w:rsidP="00EC4D08">
            <w:pPr>
              <w:pStyle w:val="a4"/>
              <w:ind w:firstLine="708"/>
              <w:rPr>
                <w:rFonts w:ascii="Times New Roman" w:hAnsi="Times New Roman" w:cs="Times New Roman"/>
                <w:sz w:val="28"/>
                <w:szCs w:val="28"/>
              </w:rPr>
            </w:pPr>
            <w:r w:rsidRPr="00EC4D08">
              <w:rPr>
                <w:rFonts w:ascii="Times New Roman" w:hAnsi="Times New Roman" w:cs="Times New Roman"/>
                <w:sz w:val="28"/>
                <w:szCs w:val="28"/>
              </w:rPr>
              <w:t>&lt;символ- сепаратор&gt;::= ' '|,|(|)|{|}|;</w:t>
            </w:r>
            <w:r w:rsidR="00A44E97" w:rsidRPr="00A44E97">
              <w:rPr>
                <w:rFonts w:ascii="Times New Roman" w:hAnsi="Times New Roman" w:cs="Times New Roman"/>
                <w:sz w:val="28"/>
                <w:szCs w:val="28"/>
              </w:rPr>
              <w:t>|”|’|=|+|-|*|:|</w:t>
            </w:r>
            <w:r w:rsidR="00D519AA" w:rsidRPr="00D519AA">
              <w:rPr>
                <w:rFonts w:ascii="Times New Roman" w:hAnsi="Times New Roman" w:cs="Times New Roman"/>
                <w:sz w:val="28"/>
                <w:szCs w:val="28"/>
              </w:rPr>
              <w:t>&amp;| ’|’ |^|[|]</w:t>
            </w:r>
          </w:p>
        </w:tc>
      </w:tr>
    </w:tbl>
    <w:p w14:paraId="69043EFD" w14:textId="77777777" w:rsidR="000473DA" w:rsidRPr="00126F78" w:rsidRDefault="0015380E" w:rsidP="0015380E">
      <w:pPr>
        <w:pStyle w:val="2"/>
        <w:numPr>
          <w:ilvl w:val="1"/>
          <w:numId w:val="1"/>
        </w:numPr>
        <w:shd w:val="clear" w:color="auto" w:fill="FFFFFF" w:themeFill="background1"/>
        <w:spacing w:before="28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185308668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t>Применяемые сепараторы</w:t>
      </w:r>
      <w:bookmarkEnd w:id="19"/>
    </w:p>
    <w:p w14:paraId="62F1531D" w14:textId="0C52185E" w:rsidR="0015380E" w:rsidRDefault="0015380E" w:rsidP="0015380E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5380E">
        <w:rPr>
          <w:rFonts w:ascii="Times New Roman" w:hAnsi="Times New Roman" w:cs="Times New Roman"/>
          <w:sz w:val="28"/>
          <w:szCs w:val="28"/>
        </w:rPr>
        <w:t xml:space="preserve">Символы-сепараторы служат в качестве разделителей </w:t>
      </w:r>
      <w:r w:rsidR="00200ECF">
        <w:rPr>
          <w:rFonts w:ascii="Times New Roman" w:hAnsi="Times New Roman" w:cs="Times New Roman"/>
          <w:sz w:val="28"/>
          <w:szCs w:val="28"/>
        </w:rPr>
        <w:t>операций языка. Сепараторы, используемые в языке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200ECF">
        <w:rPr>
          <w:rFonts w:ascii="Times New Roman" w:hAnsi="Times New Roman" w:cs="Times New Roman"/>
          <w:sz w:val="28"/>
          <w:szCs w:val="28"/>
        </w:rPr>
        <w:t>, приведены в таблице 1.1.</w:t>
      </w:r>
    </w:p>
    <w:p w14:paraId="5F0E6C41" w14:textId="77777777" w:rsidR="000473DA" w:rsidRPr="00126F78" w:rsidRDefault="000473DA" w:rsidP="00B11AEA">
      <w:pPr>
        <w:pStyle w:val="a4"/>
        <w:shd w:val="clear" w:color="auto" w:fill="FFFFFF" w:themeFill="background1"/>
        <w:spacing w:before="24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0473DA" w:rsidRPr="00126F78" w14:paraId="6354E70F" w14:textId="77777777" w:rsidTr="00BE23C7">
        <w:tc>
          <w:tcPr>
            <w:tcW w:w="1710" w:type="dxa"/>
          </w:tcPr>
          <w:p w14:paraId="475BE8F5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2C04D5B3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5086ED92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14:paraId="7F4C2ED9" w14:textId="77777777" w:rsidTr="00BE23C7">
        <w:tc>
          <w:tcPr>
            <w:tcW w:w="1710" w:type="dxa"/>
          </w:tcPr>
          <w:p w14:paraId="4B310F4D" w14:textId="77777777" w:rsidR="000473DA" w:rsidRPr="00200EC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3424E98B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14:paraId="07205AE8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14:paraId="1AD57CF5" w14:textId="77777777" w:rsidTr="00BE23C7">
        <w:tc>
          <w:tcPr>
            <w:tcW w:w="1710" w:type="dxa"/>
          </w:tcPr>
          <w:p w14:paraId="28AE405B" w14:textId="77777777"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3FE7B0E9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098" w:type="dxa"/>
          </w:tcPr>
          <w:p w14:paraId="367AA9EB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14:paraId="317541FF" w14:textId="77777777" w:rsidTr="00BE23C7">
        <w:tc>
          <w:tcPr>
            <w:tcW w:w="1710" w:type="dxa"/>
          </w:tcPr>
          <w:p w14:paraId="0B277BA7" w14:textId="77777777"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04BF7570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14:paraId="4008ECE7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14:paraId="1D795623" w14:textId="77777777" w:rsidTr="00BE23C7">
        <w:tc>
          <w:tcPr>
            <w:tcW w:w="1710" w:type="dxa"/>
          </w:tcPr>
          <w:p w14:paraId="7A719293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7211016B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098" w:type="dxa"/>
          </w:tcPr>
          <w:p w14:paraId="117054FE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14:paraId="4CD7A94C" w14:textId="77777777" w:rsidTr="00BE23C7">
        <w:tc>
          <w:tcPr>
            <w:tcW w:w="1710" w:type="dxa"/>
          </w:tcPr>
          <w:p w14:paraId="52EA4997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01160DA3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14:paraId="4615C948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14:paraId="3BE32C62" w14:textId="77777777" w:rsidTr="00BE23C7">
        <w:tc>
          <w:tcPr>
            <w:tcW w:w="1710" w:type="dxa"/>
          </w:tcPr>
          <w:p w14:paraId="08869B42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14:paraId="2EFEF3DE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14:paraId="05DE4AAB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14:paraId="17BC2539" w14:textId="77777777" w:rsidTr="00BE23C7">
        <w:tc>
          <w:tcPr>
            <w:tcW w:w="1710" w:type="dxa"/>
          </w:tcPr>
          <w:p w14:paraId="152A702A" w14:textId="77777777"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181DB674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14:paraId="46ED46A6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14:paraId="41B72884" w14:textId="77777777" w:rsidTr="00BE23C7">
        <w:tc>
          <w:tcPr>
            <w:tcW w:w="1710" w:type="dxa"/>
          </w:tcPr>
          <w:p w14:paraId="27ECCA29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42144130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14:paraId="1E15B46B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14:paraId="56F539A7" w14:textId="77777777" w:rsidTr="00BE23C7">
        <w:tc>
          <w:tcPr>
            <w:tcW w:w="1710" w:type="dxa"/>
          </w:tcPr>
          <w:p w14:paraId="2A9A19E9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74E0BDD5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14:paraId="6CDF8B70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EF4627" w:rsidRPr="00126F78" w14:paraId="404DE29D" w14:textId="77777777" w:rsidTr="00BE23C7">
        <w:tc>
          <w:tcPr>
            <w:tcW w:w="1710" w:type="dxa"/>
          </w:tcPr>
          <w:p w14:paraId="5497386F" w14:textId="6B3E3681" w:rsidR="00EF4627" w:rsidRDefault="00EF4627" w:rsidP="00EF46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епаратор</w:t>
            </w:r>
          </w:p>
        </w:tc>
        <w:tc>
          <w:tcPr>
            <w:tcW w:w="3257" w:type="dxa"/>
          </w:tcPr>
          <w:p w14:paraId="485CEAF1" w14:textId="4CBDF011" w:rsidR="00EF4627" w:rsidRDefault="00EF4627" w:rsidP="00EF46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2FADF99E" w14:textId="2DAFAA19" w:rsidR="00EF4627" w:rsidRDefault="00EF4627" w:rsidP="00EF46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14:paraId="4FFF3574" w14:textId="77777777" w:rsidTr="00BE23C7">
        <w:tc>
          <w:tcPr>
            <w:tcW w:w="1710" w:type="dxa"/>
          </w:tcPr>
          <w:p w14:paraId="62012D97" w14:textId="1EB72D9A" w:rsidR="00A44E97" w:rsidRPr="00D519AA" w:rsidRDefault="00A44E9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  <w:p w14:paraId="508567BD" w14:textId="28E98CF0" w:rsidR="00A44E97" w:rsidRDefault="00A44E9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  <w:p w14:paraId="43DDAE8B" w14:textId="49A65CD3" w:rsidR="00EF4627" w:rsidRDefault="00EF46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  <w:p w14:paraId="6030E9F5" w14:textId="4F8C48E0" w:rsidR="00EF4627" w:rsidRPr="00EF4627" w:rsidRDefault="00EF46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\</w:t>
            </w:r>
          </w:p>
          <w:p w14:paraId="15B0A66C" w14:textId="3D863DE4"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34ED3402" w14:textId="77777777"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0AF1021A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14:paraId="32D3CBBC" w14:textId="77777777" w:rsid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  <w:p w14:paraId="5AEA5CF6" w14:textId="023BB3E8" w:rsidR="00D519AA" w:rsidRPr="00D00364" w:rsidRDefault="00D519A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3257" w:type="dxa"/>
          </w:tcPr>
          <w:p w14:paraId="6BFD2813" w14:textId="213868B9" w:rsidR="000473DA" w:rsidRPr="00D519AA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 xml:space="preserve"> «амперсанд»</w:t>
            </w:r>
            <w:r w:rsidR="00A44E97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r w:rsidR="00D519AA" w:rsidRPr="00D519AA">
              <w:rPr>
                <w:rFonts w:ascii="Times New Roman" w:hAnsi="Times New Roman" w:cs="Times New Roman"/>
                <w:sz w:val="28"/>
                <w:szCs w:val="28"/>
              </w:rPr>
              <w:t>вертикальная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 xml:space="preserve"> черта»</w:t>
            </w:r>
            <w:r w:rsidR="00D519AA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="00A44E97"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 xml:space="preserve">обратная 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 xml:space="preserve">косая черта», 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 xml:space="preserve"> «процент»</w:t>
            </w:r>
          </w:p>
        </w:tc>
        <w:tc>
          <w:tcPr>
            <w:tcW w:w="5098" w:type="dxa"/>
          </w:tcPr>
          <w:p w14:paraId="69F75184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BD5F4E" w:rsidRPr="00126F78" w14:paraId="1688C86A" w14:textId="77777777" w:rsidTr="00BE23C7">
        <w:tc>
          <w:tcPr>
            <w:tcW w:w="1710" w:type="dxa"/>
          </w:tcPr>
          <w:p w14:paraId="53859561" w14:textId="11C382A3" w:rsidR="00BD5F4E" w:rsidRPr="00EC4D08" w:rsidRDefault="00A44E97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=</w:t>
            </w:r>
          </w:p>
          <w:p w14:paraId="46C089C6" w14:textId="45AA9E43" w:rsidR="00BD5F4E" w:rsidRDefault="00A44E97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!</w:t>
            </w:r>
          </w:p>
          <w:p w14:paraId="63723B1B" w14:textId="77777777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14:paraId="30527445" w14:textId="77777777" w:rsidR="00BD5F4E" w:rsidRPr="0030313F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14:paraId="66433F66" w14:textId="27BF585C" w:rsidR="00BD5F4E" w:rsidRPr="00A44E97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  <w:r w:rsidR="00A44E97" w:rsidRPr="00A44E9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 xml:space="preserve"> двойное «равно», «восклицательный знак»</w:t>
            </w:r>
          </w:p>
        </w:tc>
        <w:tc>
          <w:tcPr>
            <w:tcW w:w="5098" w:type="dxa"/>
          </w:tcPr>
          <w:p w14:paraId="3CE41F12" w14:textId="60B83420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ражения в операторе </w:t>
            </w:r>
            <w:r w:rsidR="00A44E97">
              <w:rPr>
                <w:rFonts w:ascii="Times New Roman" w:hAnsi="Times New Roman" w:cs="Times New Roman"/>
                <w:sz w:val="28"/>
                <w:szCs w:val="28"/>
              </w:rPr>
              <w:t xml:space="preserve">условий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икла</w:t>
            </w:r>
          </w:p>
        </w:tc>
      </w:tr>
    </w:tbl>
    <w:p w14:paraId="187D39F1" w14:textId="77777777"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185308669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</w:p>
    <w:p w14:paraId="17248535" w14:textId="1BA3C2AA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Для написания исходного кода на языке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898E75" w14:textId="1AFBC503" w:rsidR="00D519AA" w:rsidRDefault="00D519AA" w:rsidP="00D519AA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1AAC5D7" wp14:editId="537928AD">
            <wp:extent cx="3838077" cy="2876550"/>
            <wp:effectExtent l="0" t="0" r="0" b="0"/>
            <wp:docPr id="640778977" name="Рисунок 1" descr="Таблицы кодировок ASCII, CP1251 (windows1251), ISO-8859-5 —  Микроконтроллеры для все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Таблицы кодировок ASCII, CP1251 (windows1251), ISO-8859-5 —  Микроконтроллеры для всех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784" cy="2886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7999B" w14:textId="78CED740" w:rsidR="00D519AA" w:rsidRPr="00D519AA" w:rsidRDefault="00D519AA" w:rsidP="00D519AA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D519AA">
        <w:rPr>
          <w:rFonts w:ascii="Times New Roman" w:hAnsi="Times New Roman" w:cs="Times New Roman"/>
          <w:iCs/>
          <w:sz w:val="28"/>
          <w:szCs w:val="28"/>
        </w:rPr>
        <w:t xml:space="preserve">Рисунок </w:t>
      </w:r>
      <w:r w:rsidRPr="00D519AA">
        <w:rPr>
          <w:rFonts w:ascii="Times New Roman" w:hAnsi="Times New Roman" w:cs="Times New Roman"/>
          <w:iCs/>
          <w:sz w:val="28"/>
          <w:szCs w:val="28"/>
        </w:rPr>
        <w:fldChar w:fldCharType="begin"/>
      </w:r>
      <w:r w:rsidRPr="00D519AA">
        <w:rPr>
          <w:rFonts w:ascii="Times New Roman" w:hAnsi="Times New Roman" w:cs="Times New Roman"/>
          <w:iCs/>
          <w:sz w:val="28"/>
          <w:szCs w:val="28"/>
        </w:rPr>
        <w:instrText xml:space="preserve"> SEQ Рисунок \* ARABIC </w:instrText>
      </w:r>
      <w:r w:rsidRPr="00D519AA">
        <w:rPr>
          <w:rFonts w:ascii="Times New Roman" w:hAnsi="Times New Roman" w:cs="Times New Roman"/>
          <w:iCs/>
          <w:sz w:val="28"/>
          <w:szCs w:val="28"/>
        </w:rPr>
        <w:fldChar w:fldCharType="separate"/>
      </w:r>
      <w:r w:rsidR="00DF2820">
        <w:rPr>
          <w:rFonts w:ascii="Times New Roman" w:hAnsi="Times New Roman" w:cs="Times New Roman"/>
          <w:iCs/>
          <w:noProof/>
          <w:sz w:val="28"/>
          <w:szCs w:val="28"/>
        </w:rPr>
        <w:t>1</w:t>
      </w:r>
      <w:r w:rsidRPr="00D519AA">
        <w:rPr>
          <w:rFonts w:ascii="Times New Roman" w:hAnsi="Times New Roman" w:cs="Times New Roman"/>
          <w:sz w:val="28"/>
          <w:szCs w:val="28"/>
        </w:rPr>
        <w:fldChar w:fldCharType="end"/>
      </w:r>
      <w:r w:rsidRPr="00D519AA">
        <w:rPr>
          <w:rFonts w:ascii="Times New Roman" w:hAnsi="Times New Roman" w:cs="Times New Roman"/>
          <w:iCs/>
          <w:sz w:val="28"/>
          <w:szCs w:val="28"/>
        </w:rPr>
        <w:t xml:space="preserve">.1 </w:t>
      </w:r>
      <w:r>
        <w:rPr>
          <w:rFonts w:ascii="Times New Roman" w:hAnsi="Times New Roman" w:cs="Times New Roman"/>
          <w:iCs/>
          <w:sz w:val="28"/>
          <w:szCs w:val="28"/>
        </w:rPr>
        <w:t>–</w:t>
      </w:r>
      <w:r w:rsidRPr="00D519AA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Кодовая таблица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Windows-1251</w:t>
      </w:r>
    </w:p>
    <w:p w14:paraId="1162E3EB" w14:textId="77777777" w:rsidR="00D519AA" w:rsidRPr="00126F78" w:rsidRDefault="00D519AA" w:rsidP="00D519AA">
      <w:pPr>
        <w:pStyle w:val="a4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F16EDA3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1"/>
      <w:bookmarkStart w:id="22" w:name="_Toc469841120"/>
      <w:bookmarkStart w:id="23" w:name="_Toc469842884"/>
      <w:bookmarkStart w:id="24" w:name="_Toc185308670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1"/>
      <w:bookmarkEnd w:id="22"/>
      <w:bookmarkEnd w:id="23"/>
      <w:bookmarkEnd w:id="24"/>
    </w:p>
    <w:p w14:paraId="5DA76692" w14:textId="63F007FE" w:rsidR="000473DA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846839">
        <w:rPr>
          <w:rFonts w:ascii="Times New Roman" w:hAnsi="Times New Roman" w:cs="Times New Roman"/>
          <w:sz w:val="28"/>
          <w:szCs w:val="28"/>
        </w:rPr>
        <w:t>четыре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r w:rsidR="008F09C5">
        <w:rPr>
          <w:rFonts w:ascii="Times New Roman" w:hAnsi="Times New Roman" w:cs="Times New Roman"/>
          <w:sz w:val="28"/>
          <w:szCs w:val="28"/>
        </w:rPr>
        <w:t>(</w:t>
      </w:r>
      <w:r w:rsidR="00734C7D"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734C7D">
        <w:rPr>
          <w:rFonts w:ascii="Times New Roman" w:hAnsi="Times New Roman" w:cs="Times New Roman"/>
          <w:sz w:val="28"/>
          <w:szCs w:val="28"/>
          <w:lang w:val="en-US"/>
        </w:rPr>
        <w:t>symb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EF4627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846839">
        <w:rPr>
          <w:rFonts w:ascii="Times New Roman" w:hAnsi="Times New Roman" w:cs="Times New Roman"/>
          <w:sz w:val="28"/>
          <w:szCs w:val="28"/>
        </w:rPr>
        <w:t xml:space="preserve"> и массив целочисленных(</w:t>
      </w:r>
      <w:r w:rsidR="00846839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846839" w:rsidRPr="00846839">
        <w:rPr>
          <w:rFonts w:ascii="Times New Roman" w:hAnsi="Times New Roman" w:cs="Times New Roman"/>
          <w:sz w:val="28"/>
          <w:szCs w:val="28"/>
        </w:rPr>
        <w:t>)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 w:rsidR="002802A8">
        <w:rPr>
          <w:rFonts w:ascii="Times New Roman" w:hAnsi="Times New Roman" w:cs="Times New Roman"/>
          <w:sz w:val="28"/>
          <w:szCs w:val="28"/>
        </w:rPr>
        <w:t xml:space="preserve"> представлено в </w:t>
      </w:r>
      <w:r>
        <w:rPr>
          <w:rFonts w:ascii="Times New Roman" w:hAnsi="Times New Roman" w:cs="Times New Roman"/>
          <w:sz w:val="28"/>
          <w:szCs w:val="28"/>
        </w:rPr>
        <w:t>таблице 1.2.</w:t>
      </w:r>
    </w:p>
    <w:p w14:paraId="12F8F361" w14:textId="77777777" w:rsidR="00846839" w:rsidRDefault="00846839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</w:p>
    <w:p w14:paraId="0006104C" w14:textId="77777777" w:rsidR="00846839" w:rsidRDefault="00846839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</w:p>
    <w:p w14:paraId="76F4EFD5" w14:textId="77777777" w:rsidR="00846839" w:rsidRDefault="00846839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</w:p>
    <w:p w14:paraId="7A16DFA7" w14:textId="03ABF57A" w:rsidR="001F74A8" w:rsidRPr="00AD475C" w:rsidRDefault="00590327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7F3A82">
        <w:rPr>
          <w:rFonts w:ascii="Times New Roman" w:hAnsi="Times New Roman" w:cs="Times New Roman"/>
          <w:sz w:val="28"/>
          <w:szCs w:val="28"/>
        </w:rPr>
        <w:t>Типы данных языка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051"/>
        <w:gridCol w:w="8014"/>
      </w:tblGrid>
      <w:tr w:rsidR="00590327" w:rsidRPr="00126F78" w14:paraId="0DA6ED61" w14:textId="77777777" w:rsidTr="005B073F">
        <w:trPr>
          <w:trHeight w:val="342"/>
        </w:trPr>
        <w:tc>
          <w:tcPr>
            <w:tcW w:w="2051" w:type="dxa"/>
            <w:tcBorders>
              <w:bottom w:val="single" w:sz="4" w:space="0" w:color="auto"/>
            </w:tcBorders>
            <w:vAlign w:val="center"/>
          </w:tcPr>
          <w:p w14:paraId="5A8F0A18" w14:textId="77777777"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14" w:type="dxa"/>
          </w:tcPr>
          <w:p w14:paraId="3C832172" w14:textId="77777777" w:rsidR="00590327" w:rsidRPr="00126F78" w:rsidRDefault="00590327" w:rsidP="005B073F">
            <w:pPr>
              <w:pStyle w:val="a4"/>
              <w:shd w:val="clear" w:color="auto" w:fill="FFFFFF" w:themeFill="background1"/>
              <w:ind w:right="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14:paraId="4781935E" w14:textId="77777777" w:rsidTr="005B073F">
        <w:trPr>
          <w:trHeight w:val="2377"/>
        </w:trPr>
        <w:tc>
          <w:tcPr>
            <w:tcW w:w="2051" w:type="dxa"/>
            <w:tcBorders>
              <w:top w:val="single" w:sz="4" w:space="0" w:color="auto"/>
            </w:tcBorders>
            <w:vAlign w:val="center"/>
          </w:tcPr>
          <w:p w14:paraId="57ED6958" w14:textId="5DB3B23E" w:rsidR="00590327" w:rsidRPr="00994D15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</w:p>
          <w:p w14:paraId="49EF3D45" w14:textId="77777777" w:rsidR="00590327" w:rsidRPr="00126F78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14" w:type="dxa"/>
          </w:tcPr>
          <w:p w14:paraId="7A0E53E8" w14:textId="30305419"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14:paraId="12B5F54D" w14:textId="07194789" w:rsidR="008F09C5" w:rsidRPr="00E9760D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При попытке инициализации значением меньше минимального, инициализируется </w:t>
            </w:r>
            <w:r w:rsidR="00E9760D">
              <w:rPr>
                <w:rFonts w:ascii="Times New Roman" w:hAnsi="Times New Roman" w:cs="Times New Roman"/>
                <w:sz w:val="28"/>
                <w:szCs w:val="28"/>
              </w:rPr>
              <w:t>минимальным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699054ED" w14:textId="75423949"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E9760D" w:rsidRPr="00E9760D">
              <w:rPr>
                <w:rFonts w:ascii="Times New Roman" w:hAnsi="Times New Roman" w:cs="Times New Roman"/>
                <w:sz w:val="28"/>
                <w:szCs w:val="28"/>
              </w:rPr>
              <w:t>2147483647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</w:t>
            </w:r>
            <w:r w:rsidR="00E75191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A4FB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6675B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DA4FB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E9760D" w:rsidRPr="00E9760D">
              <w:rPr>
                <w:rFonts w:ascii="Times New Roman" w:hAnsi="Times New Roman" w:cs="Times New Roman"/>
                <w:sz w:val="28"/>
                <w:szCs w:val="28"/>
              </w:rPr>
              <w:t>214748364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 w:rsidR="00E9760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6116ECA6" w14:textId="77777777"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14:paraId="02C2A168" w14:textId="77777777" w:rsidTr="005B073F">
        <w:trPr>
          <w:trHeight w:val="1360"/>
        </w:trPr>
        <w:tc>
          <w:tcPr>
            <w:tcW w:w="2051" w:type="dxa"/>
            <w:vAlign w:val="center"/>
          </w:tcPr>
          <w:p w14:paraId="50FF48AD" w14:textId="3E586C99" w:rsidR="00590327" w:rsidRPr="003A448C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8014" w:type="dxa"/>
          </w:tcPr>
          <w:p w14:paraId="6C93F248" w14:textId="77777777" w:rsidR="00787BA2" w:rsidRPr="00605371" w:rsidRDefault="00590327" w:rsidP="00992A1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787BA2" w:rsidRPr="00605371" w14:paraId="12D848F6" w14:textId="77777777" w:rsidTr="005B073F">
        <w:trPr>
          <w:trHeight w:val="1360"/>
        </w:trPr>
        <w:tc>
          <w:tcPr>
            <w:tcW w:w="2051" w:type="dxa"/>
            <w:vAlign w:val="center"/>
          </w:tcPr>
          <w:p w14:paraId="7FB6BFF6" w14:textId="79D5BCD8" w:rsidR="00787BA2" w:rsidRPr="00A825D4" w:rsidRDefault="00B00738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</w:t>
            </w:r>
          </w:p>
        </w:tc>
        <w:tc>
          <w:tcPr>
            <w:tcW w:w="8014" w:type="dxa"/>
          </w:tcPr>
          <w:p w14:paraId="20EF2E84" w14:textId="77777777" w:rsidR="001F74A8" w:rsidRPr="001F74A8" w:rsidRDefault="00B0073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846839" w:rsidRPr="00605371" w14:paraId="017490EF" w14:textId="77777777" w:rsidTr="005B073F">
        <w:trPr>
          <w:trHeight w:val="1360"/>
        </w:trPr>
        <w:tc>
          <w:tcPr>
            <w:tcW w:w="2051" w:type="dxa"/>
            <w:vAlign w:val="center"/>
          </w:tcPr>
          <w:p w14:paraId="0C91D22C" w14:textId="4AE09DBD" w:rsidR="00846839" w:rsidRDefault="00846839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ссив целых чисе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</w:t>
            </w:r>
          </w:p>
        </w:tc>
        <w:tc>
          <w:tcPr>
            <w:tcW w:w="8014" w:type="dxa"/>
          </w:tcPr>
          <w:p w14:paraId="492524B6" w14:textId="77777777" w:rsidR="00846839" w:rsidRDefault="00846839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6839">
              <w:rPr>
                <w:rFonts w:ascii="Times New Roman" w:hAnsi="Times New Roman" w:cs="Times New Roman"/>
                <w:sz w:val="28"/>
                <w:szCs w:val="28"/>
              </w:rPr>
              <w:t>Одномерный массив целых чисел. Размерность элементов массива соответствует размерности целочисленного типа данных. Максимальное количество элементов массива – 1000.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длина указывается при создании. Значения элементов 0.</w:t>
            </w:r>
          </w:p>
          <w:p w14:paraId="51388C8B" w14:textId="141BD3DD" w:rsidR="00EF4627" w:rsidRPr="00126F78" w:rsidRDefault="00EF4627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173EA" w14:textId="30FE4005" w:rsidR="00A825D4" w:rsidRDefault="00A825D4" w:rsidP="00EF4627">
      <w:pPr>
        <w:pStyle w:val="33"/>
        <w:spacing w:after="280"/>
        <w:ind w:firstLine="708"/>
        <w:jc w:val="both"/>
      </w:pPr>
      <w:r>
        <w:t>Пользовательские типы данных не поддерживаются.</w:t>
      </w:r>
    </w:p>
    <w:p w14:paraId="0C48826C" w14:textId="77777777" w:rsidR="000473DA" w:rsidRPr="00126F78" w:rsidRDefault="00A825D4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2"/>
      <w:bookmarkStart w:id="26" w:name="_Toc469841121"/>
      <w:bookmarkStart w:id="27" w:name="_Toc469842885"/>
      <w:bookmarkStart w:id="28" w:name="_Toc185308671"/>
      <w:r>
        <w:rPr>
          <w:rFonts w:ascii="Times New Roman" w:hAnsi="Times New Roman" w:cs="Times New Roman"/>
          <w:b/>
          <w:color w:val="auto"/>
          <w:sz w:val="28"/>
        </w:rPr>
        <w:t>П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реобразование типов данных</w:t>
      </w:r>
      <w:bookmarkEnd w:id="25"/>
      <w:bookmarkEnd w:id="26"/>
      <w:bookmarkEnd w:id="27"/>
      <w:bookmarkEnd w:id="28"/>
    </w:p>
    <w:p w14:paraId="54C0155E" w14:textId="1915B056" w:rsidR="000473DA" w:rsidRPr="00D519A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типов данных </w:t>
      </w:r>
      <w:r w:rsidR="00D519AA">
        <w:rPr>
          <w:rFonts w:ascii="Times New Roman" w:hAnsi="Times New Roman" w:cs="Times New Roman"/>
          <w:sz w:val="28"/>
          <w:szCs w:val="28"/>
        </w:rPr>
        <w:t xml:space="preserve">реализовано при помощи функций стандартной библиотеки </w:t>
      </w:r>
      <w:r w:rsidR="00D519AA">
        <w:rPr>
          <w:rFonts w:ascii="Times New Roman" w:hAnsi="Times New Roman" w:cs="Times New Roman"/>
          <w:sz w:val="28"/>
          <w:szCs w:val="28"/>
          <w:lang w:val="en-US"/>
        </w:rPr>
        <w:t>ntc</w:t>
      </w:r>
      <w:r w:rsidR="00D519AA">
        <w:rPr>
          <w:rFonts w:ascii="Times New Roman" w:hAnsi="Times New Roman" w:cs="Times New Roman"/>
          <w:sz w:val="28"/>
          <w:szCs w:val="28"/>
        </w:rPr>
        <w:t xml:space="preserve">(целочисленный в символьный) и </w:t>
      </w:r>
      <w:r w:rsidR="00D519AA">
        <w:rPr>
          <w:rFonts w:ascii="Times New Roman" w:hAnsi="Times New Roman" w:cs="Times New Roman"/>
          <w:sz w:val="28"/>
          <w:szCs w:val="28"/>
          <w:lang w:val="en-US"/>
        </w:rPr>
        <w:t>ctn</w:t>
      </w:r>
      <w:r w:rsidR="00D519AA" w:rsidRPr="00D519AA">
        <w:rPr>
          <w:rFonts w:ascii="Times New Roman" w:hAnsi="Times New Roman" w:cs="Times New Roman"/>
          <w:sz w:val="28"/>
          <w:szCs w:val="28"/>
        </w:rPr>
        <w:t>(</w:t>
      </w:r>
      <w:r w:rsidR="00D519AA">
        <w:rPr>
          <w:rFonts w:ascii="Times New Roman" w:hAnsi="Times New Roman" w:cs="Times New Roman"/>
          <w:sz w:val="28"/>
          <w:szCs w:val="28"/>
        </w:rPr>
        <w:t>символьный в целочисленный</w:t>
      </w:r>
      <w:r w:rsidR="00D519AA" w:rsidRPr="00D519AA">
        <w:rPr>
          <w:rFonts w:ascii="Times New Roman" w:hAnsi="Times New Roman" w:cs="Times New Roman"/>
          <w:sz w:val="28"/>
          <w:szCs w:val="28"/>
        </w:rPr>
        <w:t>).</w:t>
      </w:r>
    </w:p>
    <w:p w14:paraId="68009076" w14:textId="77777777"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3"/>
      <w:bookmarkStart w:id="30" w:name="_Toc469841122"/>
      <w:bookmarkStart w:id="31" w:name="_Toc469842886"/>
      <w:bookmarkStart w:id="32" w:name="_Toc185308672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9"/>
      <w:bookmarkEnd w:id="30"/>
      <w:bookmarkEnd w:id="31"/>
      <w:bookmarkEnd w:id="32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78B2EC7C" w14:textId="359A80A2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="000357EF" w:rsidRPr="000357EF">
        <w:rPr>
          <w:rFonts w:ascii="Times New Roman" w:hAnsi="Times New Roman" w:cs="Times New Roman"/>
          <w:sz w:val="28"/>
          <w:szCs w:val="28"/>
        </w:rPr>
        <w:t xml:space="preserve"> </w:t>
      </w:r>
      <w:r w:rsidR="000357EF">
        <w:rPr>
          <w:rFonts w:ascii="Times New Roman" w:hAnsi="Times New Roman" w:cs="Times New Roman"/>
          <w:sz w:val="28"/>
          <w:szCs w:val="28"/>
        </w:rPr>
        <w:t>и цифры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3A448C">
        <w:rPr>
          <w:rFonts w:ascii="Times New Roman" w:hAnsi="Times New Roman" w:cs="Times New Roman"/>
          <w:sz w:val="28"/>
          <w:szCs w:val="28"/>
        </w:rPr>
        <w:t>1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</w:t>
      </w:r>
      <w:r>
        <w:rPr>
          <w:rFonts w:ascii="Times New Roman" w:hAnsi="Times New Roman" w:cs="Times New Roman"/>
          <w:sz w:val="28"/>
          <w:szCs w:val="28"/>
        </w:rPr>
        <w:lastRenderedPageBreak/>
        <w:t>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exter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0327474A" w14:textId="77777777"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4"/>
      <w:bookmarkStart w:id="34" w:name="_Toc469841123"/>
      <w:bookmarkStart w:id="35" w:name="_Toc469842887"/>
      <w:bookmarkStart w:id="36" w:name="_Toc185308673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3"/>
      <w:bookmarkEnd w:id="34"/>
      <w:bookmarkEnd w:id="35"/>
      <w:bookmarkEnd w:id="36"/>
    </w:p>
    <w:p w14:paraId="1F58DDFD" w14:textId="74B00EC1" w:rsidR="00D519AA" w:rsidRDefault="000473DA" w:rsidP="00EF462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DE6546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>лов языка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14:paraId="76D7ACBE" w14:textId="77777777" w:rsidR="00D519AA" w:rsidRDefault="00D519AA" w:rsidP="00D519A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 w:rsidRPr="00C226AA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552"/>
      </w:tblGrid>
      <w:tr w:rsidR="00D519AA" w:rsidRPr="007136C4" w14:paraId="368A2A20" w14:textId="77777777" w:rsidTr="004266D1">
        <w:tc>
          <w:tcPr>
            <w:tcW w:w="1843" w:type="dxa"/>
            <w:vAlign w:val="center"/>
          </w:tcPr>
          <w:p w14:paraId="4B0AE305" w14:textId="77777777" w:rsidR="00D519AA" w:rsidRPr="00126F78" w:rsidRDefault="00D519AA" w:rsidP="004266D1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14:paraId="7BB4032A" w14:textId="77777777" w:rsidR="00D519AA" w:rsidRPr="00126F78" w:rsidRDefault="00D519AA" w:rsidP="004266D1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14:paraId="43EA65FB" w14:textId="77777777" w:rsidR="00D519AA" w:rsidRPr="00126F78" w:rsidRDefault="00D519AA" w:rsidP="004266D1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552" w:type="dxa"/>
          </w:tcPr>
          <w:p w14:paraId="1257349D" w14:textId="77777777" w:rsidR="00D519AA" w:rsidRPr="00126F78" w:rsidRDefault="00D519AA" w:rsidP="004266D1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14:paraId="4B7F8F84" w14:textId="77777777" w:rsidTr="00B31641">
        <w:tc>
          <w:tcPr>
            <w:tcW w:w="1843" w:type="dxa"/>
            <w:vAlign w:val="center"/>
          </w:tcPr>
          <w:p w14:paraId="561110B0" w14:textId="1F78D1CC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 xml:space="preserve"> (десятичный)</w:t>
            </w:r>
          </w:p>
        </w:tc>
        <w:tc>
          <w:tcPr>
            <w:tcW w:w="3119" w:type="dxa"/>
          </w:tcPr>
          <w:p w14:paraId="4934B278" w14:textId="42195E6D" w:rsidR="00590327" w:rsidRPr="00D519AA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br/>
            </w:r>
          </w:p>
          <w:p w14:paraId="67BA00B5" w14:textId="77777777" w:rsidR="00734C7D" w:rsidRPr="005A269C" w:rsidRDefault="00734C7D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51" w:type="dxa"/>
          </w:tcPr>
          <w:p w14:paraId="65BA189C" w14:textId="6FD3F3A9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552" w:type="dxa"/>
          </w:tcPr>
          <w:p w14:paraId="2F4F185A" w14:textId="5F084800" w:rsidR="00590327" w:rsidRPr="00083557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14:paraId="0865FBF5" w14:textId="66416C02"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  <w:r w:rsidR="00EF4627" w:rsidRPr="004518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десятич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терал.</w:t>
            </w:r>
          </w:p>
        </w:tc>
      </w:tr>
      <w:tr w:rsidR="00EF4627" w:rsidRPr="007136C4" w14:paraId="55BDB256" w14:textId="77777777" w:rsidTr="00B31641">
        <w:tc>
          <w:tcPr>
            <w:tcW w:w="1843" w:type="dxa"/>
            <w:vAlign w:val="center"/>
          </w:tcPr>
          <w:p w14:paraId="1B847C87" w14:textId="1CF831BF" w:rsidR="00EF4627" w:rsidRP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шестнадцатеричный)</w:t>
            </w:r>
          </w:p>
        </w:tc>
        <w:tc>
          <w:tcPr>
            <w:tcW w:w="3119" w:type="dxa"/>
          </w:tcPr>
          <w:p w14:paraId="44A9FE44" w14:textId="62484999" w:rsid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]+[x]+[1-9|a-f|A-F]+[0-9|a-f|A-F]*</w:t>
            </w:r>
          </w:p>
        </w:tc>
        <w:tc>
          <w:tcPr>
            <w:tcW w:w="2551" w:type="dxa"/>
          </w:tcPr>
          <w:p w14:paraId="488C4B86" w14:textId="690E429A" w:rsidR="00EF4627" w:rsidRPr="00126F78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552" w:type="dxa"/>
          </w:tcPr>
          <w:p w14:paraId="631E0860" w14:textId="36AFC7C8" w:rsidR="00EF4627" w:rsidRPr="0008355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5;</w:t>
            </w:r>
          </w:p>
          <w:p w14:paraId="493A1ED5" w14:textId="1629CFDA" w:rsidR="00EF4627" w:rsidRP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A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шестнадцатерич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терал.</w:t>
            </w:r>
          </w:p>
        </w:tc>
      </w:tr>
      <w:tr w:rsidR="00590327" w:rsidRPr="00BE4C19" w14:paraId="75628A9A" w14:textId="77777777" w:rsidTr="00B31641">
        <w:tc>
          <w:tcPr>
            <w:tcW w:w="1843" w:type="dxa"/>
            <w:vAlign w:val="center"/>
          </w:tcPr>
          <w:p w14:paraId="77B1868D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14:paraId="7083D9FD" w14:textId="77777777"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14:paraId="0D4EA80A" w14:textId="313794E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552" w:type="dxa"/>
          </w:tcPr>
          <w:p w14:paraId="1D91351E" w14:textId="6EAB403B" w:rsidR="00590327" w:rsidRPr="00BE4C1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</w:t>
            </w:r>
            <w:r w:rsidR="00590327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14:paraId="66AF7D30" w14:textId="77777777"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F74A8" w:rsidRPr="00BE4C19" w14:paraId="2D31A0DB" w14:textId="77777777" w:rsidTr="00B31641">
        <w:tc>
          <w:tcPr>
            <w:tcW w:w="1843" w:type="dxa"/>
            <w:vAlign w:val="center"/>
          </w:tcPr>
          <w:p w14:paraId="606C32ED" w14:textId="77777777"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14:paraId="31EA870A" w14:textId="77777777"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14:paraId="0D4B556A" w14:textId="77777777"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552" w:type="dxa"/>
          </w:tcPr>
          <w:p w14:paraId="7CB9587F" w14:textId="77777777" w:rsidR="001F74A8" w:rsidRPr="004518CC" w:rsidRDefault="00DA4FB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="002A5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 w:rsidR="00EF4627" w:rsidRPr="004518C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E1881A0" w14:textId="3487EA65" w:rsidR="00EF4627" w:rsidRPr="00EF4627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Pr="004518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518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</w:tbl>
    <w:p w14:paraId="63F4C135" w14:textId="77777777" w:rsidR="00590327" w:rsidRPr="00AD475C" w:rsidRDefault="00E2026F" w:rsidP="00EC08E1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14:paraId="3FA4EB51" w14:textId="77777777"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5"/>
      <w:bookmarkStart w:id="38" w:name="_Toc469841124"/>
      <w:bookmarkStart w:id="39" w:name="_Toc469842888"/>
      <w:bookmarkStart w:id="40" w:name="_Toc185308674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37"/>
      <w:bookmarkEnd w:id="38"/>
      <w:bookmarkEnd w:id="39"/>
      <w:bookmarkEnd w:id="40"/>
    </w:p>
    <w:p w14:paraId="34E44CD5" w14:textId="3E501538"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>. В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14:paraId="35644904" w14:textId="77777777"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6"/>
      <w:bookmarkStart w:id="42" w:name="_Toc469841125"/>
      <w:bookmarkStart w:id="43" w:name="_Toc469842889"/>
      <w:bookmarkStart w:id="44" w:name="_Toc18530867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Инициализация данных</w:t>
      </w:r>
      <w:bookmarkEnd w:id="41"/>
      <w:bookmarkEnd w:id="42"/>
      <w:bookmarkEnd w:id="43"/>
      <w:bookmarkEnd w:id="44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48CD95B8" w14:textId="5D179B8F" w:rsidR="00846839" w:rsidRPr="00EF4627" w:rsidRDefault="000473DA" w:rsidP="00EF4627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объявлении переменной </w:t>
      </w:r>
      <w:r w:rsidR="00D519AA">
        <w:rPr>
          <w:rFonts w:ascii="Times New Roman" w:hAnsi="Times New Roman" w:cs="Times New Roman"/>
          <w:sz w:val="28"/>
          <w:szCs w:val="28"/>
        </w:rPr>
        <w:t>происходит</w:t>
      </w:r>
      <w:r>
        <w:rPr>
          <w:rFonts w:ascii="Times New Roman" w:hAnsi="Times New Roman" w:cs="Times New Roman"/>
          <w:sz w:val="28"/>
          <w:szCs w:val="28"/>
        </w:rPr>
        <w:t xml:space="preserve"> инициализация</w:t>
      </w:r>
      <w:r w:rsidR="00D519AA">
        <w:rPr>
          <w:rFonts w:ascii="Times New Roman" w:hAnsi="Times New Roman" w:cs="Times New Roman"/>
          <w:sz w:val="28"/>
          <w:szCs w:val="28"/>
        </w:rPr>
        <w:t xml:space="preserve"> с стандартными значениями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>способов инициализации переменных языка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14:paraId="5B5B9F28" w14:textId="261683DE" w:rsidR="00E2026F" w:rsidRPr="0074184A" w:rsidRDefault="00E2026F" w:rsidP="00B11AEA">
      <w:pPr>
        <w:spacing w:before="240" w:after="12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9"/>
        <w:gridCol w:w="4329"/>
        <w:gridCol w:w="2467"/>
      </w:tblGrid>
      <w:tr w:rsidR="00E2026F" w:rsidRPr="00126F78" w14:paraId="488794D3" w14:textId="77777777" w:rsidTr="00245F57">
        <w:trPr>
          <w:trHeight w:val="190"/>
        </w:trPr>
        <w:tc>
          <w:tcPr>
            <w:tcW w:w="3269" w:type="dxa"/>
          </w:tcPr>
          <w:p w14:paraId="64F5B033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14:paraId="4075793B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67" w:type="dxa"/>
          </w:tcPr>
          <w:p w14:paraId="75B8AB11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EF4627" w14:paraId="2EC3DDB5" w14:textId="77777777" w:rsidTr="00245F57">
        <w:trPr>
          <w:trHeight w:val="973"/>
        </w:trPr>
        <w:tc>
          <w:tcPr>
            <w:tcW w:w="3269" w:type="dxa"/>
          </w:tcPr>
          <w:p w14:paraId="146540FD" w14:textId="407C60E9" w:rsidR="00E2026F" w:rsidRPr="0090628D" w:rsidRDefault="00B00738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 w:rsidR="00EF4627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14:paraId="0B7AF7B0" w14:textId="2939E07C" w:rsidR="00E2026F" w:rsidRPr="00EF4627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Массиву требуется значение длины для инициализации.</w:t>
            </w:r>
          </w:p>
        </w:tc>
        <w:tc>
          <w:tcPr>
            <w:tcW w:w="2467" w:type="dxa"/>
          </w:tcPr>
          <w:p w14:paraId="077CE33F" w14:textId="57FF8283" w:rsidR="00E2026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14:paraId="584BB14F" w14:textId="77777777" w:rsidR="00E2026F" w:rsidRPr="004518CC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  <w:p w14:paraId="5D26A63A" w14:textId="4621312B" w:rsidR="00EF4627" w:rsidRPr="00EF4627" w:rsidRDefault="00EF4627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array id[5];</w:t>
            </w:r>
          </w:p>
        </w:tc>
      </w:tr>
      <w:tr w:rsidR="00E2026F" w:rsidRPr="00126F78" w14:paraId="2CE59ABA" w14:textId="77777777" w:rsidTr="00245F57">
        <w:trPr>
          <w:trHeight w:val="388"/>
        </w:trPr>
        <w:tc>
          <w:tcPr>
            <w:tcW w:w="3269" w:type="dxa"/>
          </w:tcPr>
          <w:p w14:paraId="2B1D2C0B" w14:textId="04F7401C" w:rsidR="00E2026F" w:rsidRPr="00EF4627" w:rsidRDefault="00E2026F" w:rsidP="00C840AA">
            <w:pPr>
              <w:tabs>
                <w:tab w:val="left" w:pos="1132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  <w:r w:rsidR="00EF4627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EF4627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="00EF4627" w:rsidRPr="00EF4627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  <w:tc>
          <w:tcPr>
            <w:tcW w:w="4329" w:type="dxa"/>
          </w:tcPr>
          <w:p w14:paraId="192F59D2" w14:textId="77777777"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467" w:type="dxa"/>
          </w:tcPr>
          <w:p w14:paraId="48958D21" w14:textId="77777777" w:rsidR="00E2026F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9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5317FD17" w14:textId="77777777" w:rsidR="00E2026F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D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  <w:p w14:paraId="2C53FB8A" w14:textId="732E10D9" w:rsidR="00EF4627" w:rsidRPr="00EF4627" w:rsidRDefault="00EF4627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[3]=12;</w:t>
            </w:r>
          </w:p>
        </w:tc>
      </w:tr>
    </w:tbl>
    <w:p w14:paraId="7F6D90E2" w14:textId="22EF1B57" w:rsidR="00E2026F" w:rsidRPr="005A269C" w:rsidRDefault="00E2026F" w:rsidP="00EC08E1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тветствие типов проверяется на </w:t>
      </w:r>
      <w:r w:rsidR="00D519AA" w:rsidRPr="00F45E6B">
        <w:rPr>
          <w:rFonts w:ascii="Times New Roman" w:hAnsi="Times New Roman" w:cs="Times New Roman"/>
          <w:sz w:val="28"/>
          <w:szCs w:val="28"/>
        </w:rPr>
        <w:t>семантическо</w:t>
      </w:r>
      <w:r w:rsidR="00D519AA"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z w:val="28"/>
          <w:szCs w:val="28"/>
        </w:rPr>
        <w:t>анализе.</w:t>
      </w:r>
    </w:p>
    <w:p w14:paraId="295C1A99" w14:textId="77777777"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7"/>
      <w:bookmarkStart w:id="46" w:name="_Toc469841126"/>
      <w:bookmarkStart w:id="47" w:name="_Toc469842890"/>
      <w:bookmarkStart w:id="48" w:name="_Toc185308676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5"/>
      <w:bookmarkEnd w:id="46"/>
      <w:bookmarkEnd w:id="47"/>
      <w:bookmarkEnd w:id="48"/>
    </w:p>
    <w:p w14:paraId="4D753A05" w14:textId="341BF79A"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се возможные инструкции языка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14:paraId="253FB4E0" w14:textId="216BBE96" w:rsidR="00E2026F" w:rsidRPr="00126F78" w:rsidRDefault="00E2026F" w:rsidP="00B11AEA">
      <w:pPr>
        <w:pStyle w:val="a4"/>
        <w:shd w:val="clear" w:color="auto" w:fill="FFFFFF" w:themeFill="background1"/>
        <w:spacing w:before="240" w:after="12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Инструкции языка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14:paraId="3FA95ED2" w14:textId="77777777" w:rsidTr="00AB7589">
        <w:tc>
          <w:tcPr>
            <w:tcW w:w="3261" w:type="dxa"/>
            <w:vAlign w:val="center"/>
          </w:tcPr>
          <w:p w14:paraId="180AADCC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14:paraId="6CBA3C54" w14:textId="3D2EC41E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апись на языке</w:t>
            </w:r>
            <w:r w:rsidR="00E44EA3">
              <w:rPr>
                <w:rFonts w:ascii="Times New Roman" w:hAnsi="Times New Roman" w:cs="Times New Roman"/>
                <w:sz w:val="28"/>
                <w:szCs w:val="28"/>
              </w:rPr>
              <w:t xml:space="preserve"> KNP-2024</w:t>
            </w:r>
          </w:p>
        </w:tc>
      </w:tr>
      <w:tr w:rsidR="00E2026F" w:rsidRPr="00126F78" w14:paraId="2A0A088B" w14:textId="77777777" w:rsidTr="00AB7589">
        <w:tc>
          <w:tcPr>
            <w:tcW w:w="3261" w:type="dxa"/>
            <w:vAlign w:val="center"/>
          </w:tcPr>
          <w:p w14:paraId="5FA78550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14:paraId="38B244E6" w14:textId="0D18D025" w:rsidR="00E2026F" w:rsidRPr="00126F78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  <w:r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14:paraId="355A6717" w14:textId="77777777" w:rsidTr="00AB7589">
        <w:tc>
          <w:tcPr>
            <w:tcW w:w="3261" w:type="dxa"/>
            <w:vAlign w:val="center"/>
          </w:tcPr>
          <w:p w14:paraId="5DF67FEE" w14:textId="77777777"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14:paraId="5496B995" w14:textId="237CD94C" w:rsidR="00E2026F" w:rsidRPr="00AA7E6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ction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14:paraId="66102598" w14:textId="77777777" w:rsidTr="00AB7589">
        <w:tc>
          <w:tcPr>
            <w:tcW w:w="3261" w:type="dxa"/>
            <w:vAlign w:val="center"/>
          </w:tcPr>
          <w:p w14:paraId="6831AEA7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14:paraId="55061994" w14:textId="56001176" w:rsidR="00E2026F" w:rsidRPr="00126F78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EF4627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= &lt;значение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14:paraId="4E5D7AF5" w14:textId="77777777" w:rsidTr="00AB7589">
        <w:tc>
          <w:tcPr>
            <w:tcW w:w="3261" w:type="dxa"/>
            <w:vAlign w:val="center"/>
          </w:tcPr>
          <w:p w14:paraId="147F2877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14:paraId="6D401473" w14:textId="77F9E834" w:rsidR="00E2026F" w:rsidRPr="00E2026F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ction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14:paraId="0AC837B6" w14:textId="77777777" w:rsidTr="00AB7589">
        <w:tc>
          <w:tcPr>
            <w:tcW w:w="3261" w:type="dxa"/>
            <w:vAlign w:val="center"/>
          </w:tcPr>
          <w:p w14:paraId="7342FA84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14:paraId="4CE4D611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1F529B7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354DF54C" w14:textId="77777777"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95528" w:rsidRPr="00126F78" w14:paraId="2F10123B" w14:textId="77777777" w:rsidTr="00AB7589">
        <w:tc>
          <w:tcPr>
            <w:tcW w:w="3261" w:type="dxa"/>
            <w:vAlign w:val="center"/>
          </w:tcPr>
          <w:p w14:paraId="0AB2FA2D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14:paraId="0F343FEE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14:paraId="62854E0C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95528" w:rsidRPr="00126F78" w14:paraId="4A321C36" w14:textId="77777777" w:rsidTr="00AB7589">
        <w:tc>
          <w:tcPr>
            <w:tcW w:w="3261" w:type="dxa"/>
            <w:vAlign w:val="center"/>
          </w:tcPr>
          <w:p w14:paraId="16981C2E" w14:textId="77777777" w:rsidR="00E95528" w:rsidRPr="003566ED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14:paraId="647DD3C5" w14:textId="596E3660" w:rsidR="00E95528" w:rsidRPr="00EF4627" w:rsidRDefault="001F4666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E95528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E95528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955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D519AA" w:rsidRPr="00126F78" w14:paraId="56D79479" w14:textId="77777777" w:rsidTr="00AB7589">
        <w:tc>
          <w:tcPr>
            <w:tcW w:w="3261" w:type="dxa"/>
            <w:vAlign w:val="center"/>
          </w:tcPr>
          <w:p w14:paraId="4C3168FA" w14:textId="6787B4D5" w:rsidR="00D519AA" w:rsidRDefault="00D519AA" w:rsidP="00D519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струкция цикла</w:t>
            </w:r>
          </w:p>
        </w:tc>
        <w:tc>
          <w:tcPr>
            <w:tcW w:w="6804" w:type="dxa"/>
          </w:tcPr>
          <w:p w14:paraId="1E950B1A" w14:textId="461A4245" w:rsidR="00D519AA" w:rsidRDefault="00EF4627" w:rsidP="00D519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til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{&lt;</w:t>
            </w:r>
            <w:r w:rsidR="00D519AA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}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95528" w:rsidRPr="00126F78" w14:paraId="459FC6A3" w14:textId="77777777" w:rsidTr="00AB7589">
        <w:tc>
          <w:tcPr>
            <w:tcW w:w="3261" w:type="dxa"/>
            <w:vAlign w:val="center"/>
          </w:tcPr>
          <w:p w14:paraId="7F710FD1" w14:textId="77777777"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14:paraId="2F78BAB7" w14:textId="184371C2" w:rsidR="00E95528" w:rsidRDefault="00DA4FB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E9552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95528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95528" w:rsidRPr="00126F78" w14:paraId="2C88955A" w14:textId="77777777" w:rsidTr="00AB7589">
        <w:tc>
          <w:tcPr>
            <w:tcW w:w="3261" w:type="dxa"/>
            <w:vAlign w:val="center"/>
          </w:tcPr>
          <w:p w14:paraId="1D9431FC" w14:textId="77777777"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14:paraId="594E510F" w14:textId="77777777"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14:paraId="0ED65C90" w14:textId="4E32C808" w:rsidR="00E2026F" w:rsidRPr="00C840AA" w:rsidRDefault="00C840AA" w:rsidP="00623FA0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 w:rsidR="00EF4627" w:rsidRPr="00EF4627"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50A9C2FF" w14:textId="77777777" w:rsidR="000473DA" w:rsidRPr="00126F78" w:rsidRDefault="000473DA" w:rsidP="002528B3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49" w:name="_Toc469840248"/>
      <w:bookmarkStart w:id="50" w:name="_Toc469841127"/>
      <w:bookmarkStart w:id="51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49"/>
      <w:bookmarkEnd w:id="50"/>
      <w:bookmarkEnd w:id="51"/>
    </w:p>
    <w:p w14:paraId="1BAAA3CE" w14:textId="5BAAAF69" w:rsidR="00E2026F" w:rsidRPr="004518CC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Язык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14:paraId="7C5AD047" w14:textId="1B980F87" w:rsidR="00AF7D01" w:rsidRPr="00C840AA" w:rsidRDefault="00E2026F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646"/>
      </w:tblGrid>
      <w:tr w:rsidR="00C840AA" w:rsidRPr="004D4EC1" w14:paraId="1E11B292" w14:textId="77777777" w:rsidTr="00FE40BD">
        <w:tc>
          <w:tcPr>
            <w:tcW w:w="1551" w:type="dxa"/>
          </w:tcPr>
          <w:p w14:paraId="42F527B5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14:paraId="52012498" w14:textId="77777777"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14:paraId="10E5ACE5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14:paraId="56268037" w14:textId="77777777"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14:paraId="187B0805" w14:textId="77777777" w:rsidTr="00FE40BD">
        <w:tc>
          <w:tcPr>
            <w:tcW w:w="1551" w:type="dxa"/>
          </w:tcPr>
          <w:p w14:paraId="27FC56CB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14:paraId="169A75BA" w14:textId="77777777"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14:paraId="3EA31B17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46" w:type="dxa"/>
            <w:vMerge w:val="restart"/>
          </w:tcPr>
          <w:p w14:paraId="125315E1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14:paraId="52420529" w14:textId="77777777" w:rsidTr="00FE40BD">
        <w:tc>
          <w:tcPr>
            <w:tcW w:w="1551" w:type="dxa"/>
          </w:tcPr>
          <w:p w14:paraId="42EF72E5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14:paraId="7717952D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14:paraId="5EC2E551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  <w:vMerge/>
          </w:tcPr>
          <w:p w14:paraId="75E44BEF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14:paraId="22FAF859" w14:textId="77777777" w:rsidTr="00FE40BD">
        <w:tc>
          <w:tcPr>
            <w:tcW w:w="1551" w:type="dxa"/>
          </w:tcPr>
          <w:p w14:paraId="49CCE11E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14:paraId="53E512F7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14:paraId="4E94D950" w14:textId="2528315E" w:rsidR="00C840AA" w:rsidRPr="00D519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3F61B8CA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14:paraId="4CFC9C5F" w14:textId="77777777" w:rsidTr="00FE40BD">
        <w:tc>
          <w:tcPr>
            <w:tcW w:w="1551" w:type="dxa"/>
          </w:tcPr>
          <w:p w14:paraId="11163571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14:paraId="1C0CF1FD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14:paraId="37AC4AC1" w14:textId="74E4151D"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67BCB1C4" w14:textId="77777777"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14:paraId="43180362" w14:textId="77777777" w:rsidTr="00FE40BD">
        <w:tc>
          <w:tcPr>
            <w:tcW w:w="1551" w:type="dxa"/>
          </w:tcPr>
          <w:p w14:paraId="1207BF22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14:paraId="4E3C2DED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14:paraId="75BACE3D" w14:textId="195D0DFB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1A86DEA4" w14:textId="7D9EB4E3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;</w:t>
            </w:r>
          </w:p>
        </w:tc>
      </w:tr>
      <w:tr w:rsidR="00C840AA" w14:paraId="01269517" w14:textId="77777777" w:rsidTr="00FE40BD">
        <w:tc>
          <w:tcPr>
            <w:tcW w:w="1551" w:type="dxa"/>
          </w:tcPr>
          <w:p w14:paraId="0B469D39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14:paraId="2F0A4649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14:paraId="3837294C" w14:textId="75222CAC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37382D17" w14:textId="0B9D791D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;</w:t>
            </w:r>
          </w:p>
        </w:tc>
      </w:tr>
      <w:tr w:rsidR="00C840AA" w:rsidRPr="00CD69EF" w14:paraId="63A2B4AE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40323CA4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624D3CA3" w14:textId="77777777"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481C3572" w14:textId="045DABA2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7D3B3665" w14:textId="216131DB"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  <w:r w:rsidR="0037266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;</w:t>
            </w:r>
          </w:p>
        </w:tc>
      </w:tr>
      <w:tr w:rsidR="00EF4627" w:rsidRPr="00CD69EF" w14:paraId="523F55DE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7B5C8CD2" w14:textId="1171F812" w:rsidR="00EF4627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2893523F" w14:textId="118B8383" w:rsidR="00EF4627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36C6FB67" w14:textId="267D5F02" w:rsidR="00EF4627" w:rsidRPr="00EF4627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, num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0AA760F5" w14:textId="510FB2AE" w:rsidR="00EF4627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iftL = a / b;</w:t>
            </w:r>
          </w:p>
        </w:tc>
      </w:tr>
      <w:tr w:rsidR="00EF4627" w:rsidRPr="00CD69EF" w14:paraId="218549EE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53F7F6A8" w14:textId="70D2975A" w:rsidR="00EF4627" w:rsidRP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6ABE641E" w14:textId="74712D26" w:rsid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двиг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право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2513D1FB" w14:textId="3BB613C6" w:rsid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, num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046B4010" w14:textId="6246A0F0" w:rsidR="00EF4627" w:rsidRDefault="00EF4627" w:rsidP="00EF4627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if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14:paraId="24C6EF0B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73FA57F1" w14:textId="220FD47D" w:rsidR="00C840AA" w:rsidRPr="00FF1A45" w:rsidRDefault="00FF1A45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660CA57F" w14:textId="28F41B88" w:rsidR="00C840AA" w:rsidRPr="00A377D1" w:rsidRDefault="00FF1A45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разрядное  «и»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0E35D72D" w14:textId="4BECE4C4"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428C8B40" w14:textId="4DCAE805" w:rsidR="00C840AA" w:rsidRPr="00E409AD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</w:t>
            </w:r>
            <w:r w:rsidR="00C840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  <w:r w:rsidR="00C840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FF1A45" w:rsidRPr="00E409AD" w14:paraId="0129DF81" w14:textId="77777777" w:rsidTr="00FE40BD">
        <w:tc>
          <w:tcPr>
            <w:tcW w:w="1551" w:type="dxa"/>
            <w:tcBorders>
              <w:top w:val="single" w:sz="4" w:space="0" w:color="auto"/>
            </w:tcBorders>
          </w:tcPr>
          <w:p w14:paraId="7ECD35D6" w14:textId="4DB9371B" w:rsidR="00FF1A45" w:rsidRPr="00A377D1" w:rsidRDefault="00FF1A45" w:rsidP="00FF1A4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</w:tc>
        <w:tc>
          <w:tcPr>
            <w:tcW w:w="2927" w:type="dxa"/>
            <w:tcBorders>
              <w:top w:val="single" w:sz="4" w:space="0" w:color="auto"/>
            </w:tcBorders>
          </w:tcPr>
          <w:p w14:paraId="21973F77" w14:textId="3FC10CCE" w:rsidR="00FF1A45" w:rsidRPr="00A377D1" w:rsidRDefault="00FF1A45" w:rsidP="00FF1A4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разрядное  «или»</w:t>
            </w:r>
          </w:p>
        </w:tc>
        <w:tc>
          <w:tcPr>
            <w:tcW w:w="1941" w:type="dxa"/>
            <w:tcBorders>
              <w:top w:val="single" w:sz="4" w:space="0" w:color="auto"/>
            </w:tcBorders>
          </w:tcPr>
          <w:p w14:paraId="426A8149" w14:textId="6E0E4093" w:rsidR="00FF1A45" w:rsidRPr="003566ED" w:rsidRDefault="00FF1A45" w:rsidP="00FF1A4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top w:val="single" w:sz="4" w:space="0" w:color="auto"/>
            </w:tcBorders>
          </w:tcPr>
          <w:p w14:paraId="0AEEAB2F" w14:textId="01ECBE67" w:rsidR="00FF1A45" w:rsidRPr="00E409AD" w:rsidRDefault="00EF4627" w:rsidP="00FF1A45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| b;</w:t>
            </w:r>
          </w:p>
        </w:tc>
      </w:tr>
      <w:tr w:rsidR="0073091F" w:rsidRPr="00E409AD" w14:paraId="70BB7DBF" w14:textId="77777777" w:rsidTr="00FE40BD">
        <w:tc>
          <w:tcPr>
            <w:tcW w:w="1551" w:type="dxa"/>
            <w:tcBorders>
              <w:top w:val="single" w:sz="4" w:space="0" w:color="auto"/>
            </w:tcBorders>
          </w:tcPr>
          <w:p w14:paraId="0B70FA95" w14:textId="0A377FA9" w:rsidR="0073091F" w:rsidRPr="0073091F" w:rsidRDefault="00D519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  <w:tcBorders>
              <w:top w:val="single" w:sz="4" w:space="0" w:color="auto"/>
            </w:tcBorders>
          </w:tcPr>
          <w:p w14:paraId="0849D76F" w14:textId="09AC1FC8" w:rsidR="0073091F" w:rsidRPr="00FF1A45" w:rsidRDefault="0073091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разрядн</w:t>
            </w:r>
            <w:r w:rsidR="00FF1A45">
              <w:rPr>
                <w:rFonts w:ascii="Times New Roman" w:hAnsi="Times New Roman" w:cs="Times New Roman"/>
                <w:sz w:val="28"/>
                <w:szCs w:val="28"/>
              </w:rPr>
              <w:t>ая инверсия</w:t>
            </w:r>
          </w:p>
        </w:tc>
        <w:tc>
          <w:tcPr>
            <w:tcW w:w="1941" w:type="dxa"/>
            <w:tcBorders>
              <w:top w:val="single" w:sz="4" w:space="0" w:color="auto"/>
            </w:tcBorders>
          </w:tcPr>
          <w:p w14:paraId="13DA84BC" w14:textId="545E44D6" w:rsidR="0073091F" w:rsidRDefault="0073091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  <w:tcBorders>
              <w:top w:val="single" w:sz="4" w:space="0" w:color="auto"/>
            </w:tcBorders>
          </w:tcPr>
          <w:p w14:paraId="4122D7BE" w14:textId="456E3204" w:rsidR="0073091F" w:rsidRDefault="00EF46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ot 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^ 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;</w:t>
            </w:r>
          </w:p>
        </w:tc>
      </w:tr>
      <w:tr w:rsidR="009E1124" w:rsidRPr="00E409AD" w14:paraId="53E06587" w14:textId="77777777" w:rsidTr="00FE40BD">
        <w:tc>
          <w:tcPr>
            <w:tcW w:w="1551" w:type="dxa"/>
          </w:tcPr>
          <w:p w14:paraId="3E6FF888" w14:textId="77777777"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14:paraId="689E5ABD" w14:textId="77777777"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14:paraId="1E0BE818" w14:textId="395665FE" w:rsidR="009E1124" w:rsidRPr="00AD475C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14:paraId="49D3959E" w14:textId="75199FE4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551FB161" w14:textId="2BAE6CA8"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3BE4AE0E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14:paraId="4EF6246E" w14:textId="77777777"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14:paraId="1E962477" w14:textId="77777777" w:rsidTr="00FE40BD">
        <w:tc>
          <w:tcPr>
            <w:tcW w:w="1551" w:type="dxa"/>
          </w:tcPr>
          <w:p w14:paraId="62A3D684" w14:textId="77777777"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14:paraId="42696410" w14:textId="77777777"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14:paraId="6030990B" w14:textId="72AA78DC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36C3607" w14:textId="49DAC508" w:rsidR="009E1124" w:rsidRPr="00EF4627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46" w:type="dxa"/>
          </w:tcPr>
          <w:p w14:paraId="29618E20" w14:textId="1055C979" w:rsidR="009E1124" w:rsidRPr="00CD69EF" w:rsidRDefault="00EF4627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til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E1124" w:rsidRPr="00E409AD" w14:paraId="3FD84097" w14:textId="77777777" w:rsidTr="00FE40BD">
        <w:tc>
          <w:tcPr>
            <w:tcW w:w="1551" w:type="dxa"/>
          </w:tcPr>
          <w:p w14:paraId="01019D9C" w14:textId="5C9F6F1E" w:rsidR="009E1124" w:rsidRPr="004D4EC1" w:rsidRDefault="00FF1A45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=</w:t>
            </w:r>
          </w:p>
        </w:tc>
        <w:tc>
          <w:tcPr>
            <w:tcW w:w="2927" w:type="dxa"/>
          </w:tcPr>
          <w:p w14:paraId="36081BE0" w14:textId="77777777"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14:paraId="70222EAC" w14:textId="2F63F7EE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A658108" w14:textId="56583329" w:rsidR="009E1124" w:rsidRPr="00EF4627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46" w:type="dxa"/>
          </w:tcPr>
          <w:p w14:paraId="5313F62F" w14:textId="06BAB8EE" w:rsidR="009E1124" w:rsidRPr="00CD69EF" w:rsidRDefault="00EF4627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==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E1124" w:rsidRPr="00E409AD" w14:paraId="725E6C4E" w14:textId="77777777" w:rsidTr="00FE40BD">
        <w:tc>
          <w:tcPr>
            <w:tcW w:w="1551" w:type="dxa"/>
          </w:tcPr>
          <w:p w14:paraId="6632C0B0" w14:textId="2B36EE44" w:rsidR="009E1124" w:rsidRDefault="00FF1A45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2927" w:type="dxa"/>
          </w:tcPr>
          <w:p w14:paraId="441705FD" w14:textId="77777777"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14:paraId="424DA3E3" w14:textId="22C6F6F3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795014D" w14:textId="6CAA7ADC" w:rsidR="009E1124" w:rsidRPr="00EF4627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46" w:type="dxa"/>
          </w:tcPr>
          <w:p w14:paraId="6A5FA589" w14:textId="4AF4F3B6" w:rsidR="009E1124" w:rsidRPr="00D0382E" w:rsidRDefault="00EF4627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til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9E112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!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E112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="009E1124" w:rsidRPr="004D4EC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39C75EF" w14:textId="77777777" w:rsidR="00FD2DFB" w:rsidRPr="00E2026F" w:rsidRDefault="000473DA" w:rsidP="002528B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49"/>
      <w:bookmarkStart w:id="53" w:name="_Toc469841128"/>
      <w:bookmarkStart w:id="54" w:name="_Toc469842892"/>
      <w:bookmarkStart w:id="55" w:name="_Toc185308677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2"/>
      <w:bookmarkEnd w:id="53"/>
      <w:bookmarkEnd w:id="54"/>
      <w:bookmarkEnd w:id="55"/>
    </w:p>
    <w:p w14:paraId="14650E12" w14:textId="77777777"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14:paraId="03D97D84" w14:textId="77777777"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50"/>
      <w:bookmarkStart w:id="57" w:name="_Toc469841129"/>
      <w:bookmarkStart w:id="58" w:name="_Toc469842893"/>
      <w:bookmarkStart w:id="59" w:name="_Toc185308678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6"/>
      <w:bookmarkEnd w:id="57"/>
      <w:bookmarkEnd w:id="58"/>
      <w:bookmarkEnd w:id="59"/>
    </w:p>
    <w:p w14:paraId="49B0F48A" w14:textId="7A464170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лючевые программные конструкции языка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14:paraId="24A225D4" w14:textId="3F74C68A" w:rsidR="003976B2" w:rsidRPr="00126F78" w:rsidRDefault="003976B2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D057E5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376"/>
        <w:gridCol w:w="7684"/>
      </w:tblGrid>
      <w:tr w:rsidR="003976B2" w:rsidRPr="00126F78" w14:paraId="1B7BEEEA" w14:textId="77777777" w:rsidTr="009F4D10">
        <w:tc>
          <w:tcPr>
            <w:tcW w:w="2376" w:type="dxa"/>
            <w:vAlign w:val="center"/>
          </w:tcPr>
          <w:p w14:paraId="7B920BBB" w14:textId="77777777" w:rsidR="003976B2" w:rsidRPr="00126F78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струкция</w:t>
            </w:r>
          </w:p>
        </w:tc>
        <w:tc>
          <w:tcPr>
            <w:tcW w:w="7684" w:type="dxa"/>
          </w:tcPr>
          <w:p w14:paraId="2CD8FD58" w14:textId="301747DC" w:rsidR="003976B2" w:rsidRPr="00AA5D51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а языке</w:t>
            </w:r>
            <w:r w:rsidR="00E44EA3">
              <w:rPr>
                <w:rFonts w:ascii="Times New Roman" w:hAnsi="Times New Roman" w:cs="Times New Roman"/>
                <w:sz w:val="28"/>
                <w:szCs w:val="28"/>
              </w:rPr>
              <w:t xml:space="preserve"> KNP-2024</w:t>
            </w:r>
          </w:p>
        </w:tc>
      </w:tr>
      <w:tr w:rsidR="003976B2" w:rsidRPr="00126F78" w14:paraId="30FAB0C1" w14:textId="77777777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7C894798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84" w:type="dxa"/>
          </w:tcPr>
          <w:p w14:paraId="398C8216" w14:textId="77777777"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E67672C" w14:textId="77777777"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3FEDF361" w14:textId="77777777"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38687230" w14:textId="77777777" w:rsidR="003976B2" w:rsidRDefault="00B01A38" w:rsidP="00EF4627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CD636A2" w14:textId="19F17AAD" w:rsidR="00EF4627" w:rsidRPr="00EF4627" w:rsidRDefault="00EF4627" w:rsidP="00EF4627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976B2" w:rsidRPr="00126F78" w14:paraId="7586B991" w14:textId="77777777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1C5BB608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14:paraId="05630330" w14:textId="504B5367" w:rsidR="003976B2" w:rsidRPr="00126F78" w:rsidRDefault="00B007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ction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14:paraId="3D2EE334" w14:textId="77777777" w:rsidR="003976B2" w:rsidRDefault="003976B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  <w:p w14:paraId="427DF758" w14:textId="5FFBED27" w:rsidR="00EF4627" w:rsidRPr="00EF4627" w:rsidRDefault="00EF4627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</w:tr>
      <w:tr w:rsidR="003976B2" w:rsidRPr="00126F78" w14:paraId="6776CD3A" w14:textId="77777777" w:rsidTr="009F4D10">
        <w:tc>
          <w:tcPr>
            <w:tcW w:w="2376" w:type="dxa"/>
            <w:tcBorders>
              <w:top w:val="single" w:sz="4" w:space="0" w:color="auto"/>
            </w:tcBorders>
            <w:vAlign w:val="center"/>
          </w:tcPr>
          <w:p w14:paraId="4C89DE45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14:paraId="6020DACD" w14:textId="2924F40E" w:rsidR="003976B2" w:rsidRPr="006E0225" w:rsidRDefault="00EF4627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til</w:t>
            </w:r>
            <w:r w:rsidR="003976B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a</w:t>
            </w:r>
            <w:r w:rsidR="00FF1A4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!</w:t>
            </w:r>
            <w:r w:rsidR="003976B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8)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B00738" w:rsidRPr="00126F78" w14:paraId="3B46D94B" w14:textId="77777777" w:rsidTr="009F4D10">
        <w:tc>
          <w:tcPr>
            <w:tcW w:w="2376" w:type="dxa"/>
            <w:vAlign w:val="center"/>
          </w:tcPr>
          <w:p w14:paraId="53AC1358" w14:textId="77777777" w:rsidR="00B00738" w:rsidRPr="00B00738" w:rsidRDefault="00B007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684" w:type="dxa"/>
          </w:tcPr>
          <w:p w14:paraId="0B6EF8AE" w14:textId="09B392A8" w:rsidR="00B00738" w:rsidRPr="00B00738" w:rsidRDefault="00B00738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5&gt;4)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D519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280AE0EC" w14:textId="2FA6D79F" w:rsidR="00EC08E1" w:rsidRDefault="00EC08E1" w:rsidP="00DE33AC">
      <w:pPr>
        <w:pStyle w:val="13"/>
        <w:spacing w:before="280" w:after="280"/>
        <w:ind w:firstLine="708"/>
        <w:jc w:val="both"/>
      </w:pPr>
      <w:r>
        <w:t>Программные конструкции языка</w:t>
      </w:r>
      <w:r w:rsidR="00E44EA3">
        <w:t xml:space="preserve"> KNP-2024</w:t>
      </w:r>
      <w:r w:rsidRPr="00F2663F">
        <w:t xml:space="preserve"> </w:t>
      </w:r>
      <w:r>
        <w:t>представляют собой базовый функционал для выполнения различных операций, что делает возможным решать задачи различного уровня.</w:t>
      </w:r>
    </w:p>
    <w:p w14:paraId="44638CEF" w14:textId="77777777"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1"/>
      <w:bookmarkStart w:id="61" w:name="_Toc469841130"/>
      <w:bookmarkStart w:id="62" w:name="_Toc469842894"/>
      <w:bookmarkStart w:id="63" w:name="_Toc185308679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0"/>
      <w:bookmarkEnd w:id="61"/>
      <w:bookmarkEnd w:id="62"/>
      <w:bookmarkEnd w:id="63"/>
    </w:p>
    <w:p w14:paraId="3A228670" w14:textId="496E0912"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. Объявление глобальных переменных не предусмотрено. Объявление пользовательских областей видимости не предусмотрено.</w:t>
      </w:r>
    </w:p>
    <w:p w14:paraId="598C59D1" w14:textId="77777777" w:rsidR="000473DA" w:rsidRDefault="00E01CE6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2"/>
      <w:bookmarkStart w:id="65" w:name="_Toc469841131"/>
      <w:bookmarkStart w:id="66" w:name="_Toc469842895"/>
      <w:bookmarkStart w:id="67" w:name="_Toc185308680"/>
      <w:r>
        <w:rPr>
          <w:rFonts w:ascii="Times New Roman" w:hAnsi="Times New Roman" w:cs="Times New Roman"/>
          <w:b/>
          <w:color w:val="auto"/>
          <w:sz w:val="28"/>
        </w:rPr>
        <w:t>Семантические про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верки</w:t>
      </w:r>
      <w:bookmarkEnd w:id="64"/>
      <w:bookmarkEnd w:id="65"/>
      <w:bookmarkEnd w:id="66"/>
      <w:bookmarkEnd w:id="67"/>
    </w:p>
    <w:p w14:paraId="5E47BC50" w14:textId="7618D3E2" w:rsidR="000473DA" w:rsidRPr="00734C7D" w:rsidRDefault="00F45E6B" w:rsidP="00FF1A4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45E6B">
        <w:rPr>
          <w:rFonts w:ascii="Times New Roman" w:hAnsi="Times New Roman" w:cs="Times New Roman"/>
          <w:sz w:val="28"/>
          <w:szCs w:val="28"/>
        </w:rPr>
        <w:t xml:space="preserve">Назначение семантического анализа </w:t>
      </w:r>
      <w:r w:rsidRPr="00F45E6B">
        <w:rPr>
          <w:rFonts w:ascii="Times New Roman" w:hAnsi="Times New Roman" w:cs="Times New Roman"/>
          <w:sz w:val="28"/>
          <w:szCs w:val="28"/>
          <w:lang w:eastAsia="ru-RU"/>
        </w:rPr>
        <w:t xml:space="preserve">– проверка смысловой правильности конструкций языка программирования. </w:t>
      </w:r>
      <w:r w:rsidR="000473DA" w:rsidRPr="00F45E6B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14:paraId="46472199" w14:textId="77777777" w:rsidR="00372666" w:rsidRPr="00734C7D" w:rsidRDefault="00372666" w:rsidP="00BC4768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</w:p>
    <w:p w14:paraId="01101F76" w14:textId="28C26FC8" w:rsidR="003976B2" w:rsidRPr="00737C99" w:rsidRDefault="003976B2" w:rsidP="00BC4768">
      <w:pPr>
        <w:spacing w:before="240" w:after="120"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 w:rsidRPr="00F45E6B">
        <w:rPr>
          <w:rFonts w:ascii="Times New Roman" w:hAnsi="Times New Roman" w:cs="Times New Roman"/>
          <w:sz w:val="28"/>
          <w:szCs w:val="24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14:paraId="7771043F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938F89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F67846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14:paraId="73AC4876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BCD787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8A52C95" w14:textId="77777777"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EC4FC6" w:rsidRPr="00E43B89" w14:paraId="6B9F039F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364CC48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FDB1E9" w14:textId="77777777" w:rsidR="00EC4FC6" w:rsidRPr="00274CF7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EC4FC6" w:rsidRPr="00E43B89" w14:paraId="0D025D62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5ACBA5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434D8A" w14:textId="77777777"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EC4FC6" w:rsidRPr="00E43B89" w14:paraId="669E7826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EC53F8F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0242B50" w14:textId="77777777" w:rsidR="00EC4FC6" w:rsidRPr="003B7795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EC4FC6" w:rsidRPr="00E43B89" w14:paraId="07B86733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742CB5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E412F7" w14:textId="77777777"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EC4FC6" w:rsidRPr="00E43B89" w14:paraId="3289C070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5BBE5B" w14:textId="77777777"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lastRenderedPageBreak/>
              <w:t>6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2A2970F" w14:textId="77777777" w:rsidR="00EC4FC6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EC4FC6" w:rsidRPr="00E43B89" w14:paraId="03E07D08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A8660C" w14:textId="77777777" w:rsidR="00EC4FC6" w:rsidRPr="00605371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C5FD7A3" w14:textId="3F0D7F2A" w:rsidR="00EC4FC6" w:rsidRPr="00605371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EC4FC6" w:rsidRPr="00E43B89" w14:paraId="53427620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332B2C" w14:textId="160D76C1" w:rsidR="00EC4FC6" w:rsidRPr="00711D42" w:rsidRDefault="00D519AA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8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60BF1A7" w14:textId="77777777" w:rsidR="00EC4FC6" w:rsidRPr="00711D42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  <w:tr w:rsidR="00EF4627" w:rsidRPr="00E43B89" w14:paraId="4B005542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26D720" w14:textId="01BCFD9A" w:rsidR="00EF4627" w:rsidRPr="00EF4627" w:rsidRDefault="00EF4627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17B827" w14:textId="676EE407" w:rsidR="00EF4627" w:rsidRDefault="00EF4627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 элементу массива можно обращаться только целочисленным типом</w:t>
            </w:r>
          </w:p>
        </w:tc>
      </w:tr>
    </w:tbl>
    <w:p w14:paraId="37BA856A" w14:textId="77777777"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14:paraId="099CFA8B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3"/>
      <w:bookmarkStart w:id="69" w:name="_Toc469841132"/>
      <w:bookmarkStart w:id="70" w:name="_Toc469842896"/>
      <w:bookmarkStart w:id="71" w:name="_Toc185308681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8"/>
      <w:bookmarkEnd w:id="69"/>
      <w:bookmarkEnd w:id="70"/>
      <w:bookmarkEnd w:id="71"/>
    </w:p>
    <w:p w14:paraId="66446176" w14:textId="337D845C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2" w:name="_Toc469840254"/>
      <w:bookmarkStart w:id="73" w:name="_Toc469841133"/>
      <w:bookmarkStart w:id="74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 w:rsidR="00EC4D08">
        <w:rPr>
          <w:rFonts w:ascii="Times New Roman" w:hAnsi="Times New Roman" w:cs="Times New Roman"/>
          <w:sz w:val="28"/>
          <w:szCs w:val="28"/>
        </w:rPr>
        <w:t>стек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5577C07A" w14:textId="77777777" w:rsidR="00EC4D08" w:rsidRDefault="00EC4D08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FD7161" w14:textId="10348885" w:rsidR="00EC4D08" w:rsidRPr="004D0DDD" w:rsidRDefault="00EC4D08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C4D08">
        <w:rPr>
          <w:rFonts w:ascii="Times New Roman" w:hAnsi="Times New Roman" w:cs="Times New Roman"/>
          <w:sz w:val="28"/>
          <w:szCs w:val="28"/>
        </w:rPr>
        <w:t xml:space="preserve">Стек — это структура данных, организованная по принципу LIFO (последний вошел - первый вышел). </w:t>
      </w:r>
      <w:r>
        <w:rPr>
          <w:rFonts w:ascii="Times New Roman" w:hAnsi="Times New Roman" w:cs="Times New Roman"/>
          <w:sz w:val="28"/>
          <w:szCs w:val="28"/>
        </w:rPr>
        <w:t xml:space="preserve">Данное </w:t>
      </w:r>
      <w:r w:rsidRPr="00EC4D08">
        <w:rPr>
          <w:rFonts w:ascii="Times New Roman" w:hAnsi="Times New Roman" w:cs="Times New Roman"/>
          <w:sz w:val="28"/>
          <w:szCs w:val="28"/>
        </w:rPr>
        <w:t xml:space="preserve">решение </w:t>
      </w:r>
      <w:r>
        <w:rPr>
          <w:rFonts w:ascii="Times New Roman" w:hAnsi="Times New Roman" w:cs="Times New Roman"/>
          <w:sz w:val="28"/>
          <w:szCs w:val="28"/>
        </w:rPr>
        <w:t xml:space="preserve">идеально подходит </w:t>
      </w:r>
      <w:r w:rsidRPr="00EC4D08">
        <w:rPr>
          <w:rFonts w:ascii="Times New Roman" w:hAnsi="Times New Roman" w:cs="Times New Roman"/>
          <w:sz w:val="28"/>
          <w:szCs w:val="28"/>
        </w:rPr>
        <w:t>для хранения данных, к которым вскоре предстоит обратиться (легко извлекаются с вершины стека).</w:t>
      </w:r>
    </w:p>
    <w:p w14:paraId="685BEA32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5" w:name="_Toc185308682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2"/>
      <w:bookmarkEnd w:id="73"/>
      <w:bookmarkEnd w:id="74"/>
      <w:bookmarkEnd w:id="75"/>
    </w:p>
    <w:p w14:paraId="29346372" w14:textId="5B0F617B"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14:paraId="6DF060A2" w14:textId="2CFEE398" w:rsidR="00FF1A45" w:rsidRPr="000357EF" w:rsidRDefault="005E498D" w:rsidP="00EC4D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</w:t>
      </w:r>
      <w:r w:rsidR="00C07F4F">
        <w:rPr>
          <w:rFonts w:ascii="Times New Roman" w:hAnsi="Times New Roman" w:cs="Times New Roman"/>
          <w:sz w:val="28"/>
          <w:szCs w:val="28"/>
        </w:rPr>
        <w:t>использовать</w:t>
      </w:r>
      <w:r>
        <w:rPr>
          <w:rFonts w:ascii="Times New Roman" w:hAnsi="Times New Roman" w:cs="Times New Roman"/>
          <w:sz w:val="28"/>
          <w:szCs w:val="28"/>
        </w:rPr>
        <w:t xml:space="preserve"> ключево</w:t>
      </w:r>
      <w:r w:rsidR="00C07F4F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слова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C912E2" w14:textId="051767A9" w:rsidR="00092868" w:rsidRPr="00126F78" w:rsidRDefault="00092868" w:rsidP="00BC4768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14:paraId="5DCC35CE" w14:textId="77777777" w:rsidTr="00F71E6D">
        <w:tc>
          <w:tcPr>
            <w:tcW w:w="2836" w:type="dxa"/>
          </w:tcPr>
          <w:p w14:paraId="64E63F2B" w14:textId="77777777"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70123101" w14:textId="77777777"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04EEF225" w14:textId="77777777"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A46D0" w:rsidRPr="00126F78" w14:paraId="676BD6F7" w14:textId="77777777" w:rsidTr="00F71E6D">
        <w:trPr>
          <w:trHeight w:val="77"/>
        </w:trPr>
        <w:tc>
          <w:tcPr>
            <w:tcW w:w="2836" w:type="dxa"/>
          </w:tcPr>
          <w:p w14:paraId="7E38FACC" w14:textId="6FA06D1A" w:rsidR="005A46D0" w:rsidRPr="003A2F95" w:rsidRDefault="00D0382E" w:rsidP="005A46D0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ctn(symb)</w:t>
            </w:r>
          </w:p>
        </w:tc>
        <w:tc>
          <w:tcPr>
            <w:tcW w:w="2126" w:type="dxa"/>
          </w:tcPr>
          <w:p w14:paraId="6AFA5194" w14:textId="78BF17E8" w:rsidR="005A46D0" w:rsidRPr="00622113" w:rsidRDefault="00D0382E" w:rsidP="005A46D0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</w:p>
        </w:tc>
        <w:tc>
          <w:tcPr>
            <w:tcW w:w="5103" w:type="dxa"/>
          </w:tcPr>
          <w:p w14:paraId="20188325" w14:textId="504C004D" w:rsidR="005A46D0" w:rsidRPr="005A46D0" w:rsidRDefault="00D0382E" w:rsidP="005A46D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вертирует передаваемый символ в цифру. Если символ не является цифрой, будет возвращен 0.</w:t>
            </w:r>
          </w:p>
        </w:tc>
      </w:tr>
      <w:tr w:rsidR="00092868" w:rsidRPr="00126F78" w14:paraId="0A1B47B9" w14:textId="77777777" w:rsidTr="00F71E6D">
        <w:trPr>
          <w:trHeight w:val="77"/>
        </w:trPr>
        <w:tc>
          <w:tcPr>
            <w:tcW w:w="2836" w:type="dxa"/>
          </w:tcPr>
          <w:p w14:paraId="2F22A83C" w14:textId="6CBB290D" w:rsidR="00092868" w:rsidRPr="00D0382E" w:rsidRDefault="00D0382E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 ntc(num)</w:t>
            </w:r>
          </w:p>
        </w:tc>
        <w:tc>
          <w:tcPr>
            <w:tcW w:w="2126" w:type="dxa"/>
          </w:tcPr>
          <w:p w14:paraId="5F9CCBDA" w14:textId="38CAC40B" w:rsidR="00092868" w:rsidRPr="00D0382E" w:rsidRDefault="00D0382E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</w:p>
        </w:tc>
        <w:tc>
          <w:tcPr>
            <w:tcW w:w="5103" w:type="dxa"/>
          </w:tcPr>
          <w:p w14:paraId="1D456408" w14:textId="25192277" w:rsidR="00092868" w:rsidRPr="002953A3" w:rsidRDefault="00D0382E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вертирует последнюю цифру передаваемого числа в символ.</w:t>
            </w:r>
          </w:p>
        </w:tc>
      </w:tr>
      <w:tr w:rsidR="00D0382E" w:rsidRPr="00126F78" w14:paraId="3891252E" w14:textId="77777777" w:rsidTr="00F71E6D">
        <w:trPr>
          <w:trHeight w:val="77"/>
        </w:trPr>
        <w:tc>
          <w:tcPr>
            <w:tcW w:w="2836" w:type="dxa"/>
          </w:tcPr>
          <w:p w14:paraId="6F85DBCE" w14:textId="7FA2B27C" w:rsidR="00D0382E" w:rsidRDefault="00D0382E" w:rsidP="00D0382E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 GetSize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14:paraId="7D4E53BC" w14:textId="069EB3AD" w:rsidR="00D0382E" w:rsidRDefault="00D0382E" w:rsidP="00D0382E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</w:p>
        </w:tc>
        <w:tc>
          <w:tcPr>
            <w:tcW w:w="5103" w:type="dxa"/>
          </w:tcPr>
          <w:p w14:paraId="40EF54B3" w14:textId="19CB8639" w:rsidR="00D0382E" w:rsidRDefault="00D0382E" w:rsidP="00D0382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лину переданной строки</w:t>
            </w:r>
          </w:p>
        </w:tc>
      </w:tr>
      <w:tr w:rsidR="00D0382E" w:rsidRPr="00126F78" w14:paraId="66892758" w14:textId="77777777" w:rsidTr="00F71E6D">
        <w:trPr>
          <w:trHeight w:val="77"/>
        </w:trPr>
        <w:tc>
          <w:tcPr>
            <w:tcW w:w="2836" w:type="dxa"/>
          </w:tcPr>
          <w:p w14:paraId="1197733E" w14:textId="3CE1E18D" w:rsidR="00D0382E" w:rsidRDefault="00EF4627" w:rsidP="00D0382E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D0382E"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D0382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py</w:t>
            </w:r>
            <w:r w:rsidR="00D0382E"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="00D0382E"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14:paraId="7A2CD747" w14:textId="6E2C117F" w:rsidR="00D0382E" w:rsidRDefault="00EF4627" w:rsidP="00D0382E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5103" w:type="dxa"/>
          </w:tcPr>
          <w:p w14:paraId="254BC31E" w14:textId="713FB9D9" w:rsidR="00D0382E" w:rsidRDefault="00D0382E" w:rsidP="00D0382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пию переданной строки</w:t>
            </w:r>
          </w:p>
        </w:tc>
      </w:tr>
      <w:tr w:rsidR="00D0382E" w:rsidRPr="00126F78" w14:paraId="6590C385" w14:textId="77777777" w:rsidTr="00F71E6D">
        <w:trPr>
          <w:trHeight w:val="77"/>
        </w:trPr>
        <w:tc>
          <w:tcPr>
            <w:tcW w:w="2836" w:type="dxa"/>
          </w:tcPr>
          <w:p w14:paraId="304B19AC" w14:textId="7E6E3333" w:rsidR="00D0382E" w:rsidRPr="00D0382E" w:rsidRDefault="00D0382E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 </w:t>
            </w:r>
            <w:r w:rsidRPr="00D0382E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126" w:type="dxa"/>
          </w:tcPr>
          <w:p w14:paraId="4C24AD75" w14:textId="05B203FB" w:rsidR="00D0382E" w:rsidRDefault="00D0382E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</w:p>
        </w:tc>
        <w:tc>
          <w:tcPr>
            <w:tcW w:w="5103" w:type="dxa"/>
          </w:tcPr>
          <w:p w14:paraId="361F3068" w14:textId="07C70DB0" w:rsidR="00D0382E" w:rsidRPr="00C07F4F" w:rsidRDefault="00D0382E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ивает переданные строки</w:t>
            </w:r>
            <w:r w:rsidRPr="00C07F4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0 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если равны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если первая строка больше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2 </w:t>
            </w:r>
            <w:r w:rsidR="00C07F4F" w:rsidRPr="00C07F4F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C07F4F">
              <w:rPr>
                <w:rFonts w:ascii="Times New Roman" w:hAnsi="Times New Roman" w:cs="Times New Roman"/>
                <w:sz w:val="28"/>
                <w:szCs w:val="28"/>
              </w:rPr>
              <w:t xml:space="preserve"> если вторая строка больше.</w:t>
            </w:r>
          </w:p>
        </w:tc>
      </w:tr>
      <w:tr w:rsidR="00C07F4F" w:rsidRPr="00126F78" w14:paraId="4B4A4FDB" w14:textId="77777777" w:rsidTr="00F71E6D">
        <w:trPr>
          <w:trHeight w:val="77"/>
        </w:trPr>
        <w:tc>
          <w:tcPr>
            <w:tcW w:w="2836" w:type="dxa"/>
          </w:tcPr>
          <w:p w14:paraId="39811F6D" w14:textId="2ED28B6E" w:rsidR="00C07F4F" w:rsidRPr="00C07F4F" w:rsidRDefault="00C07F4F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Random(num)</w:t>
            </w:r>
          </w:p>
        </w:tc>
        <w:tc>
          <w:tcPr>
            <w:tcW w:w="2126" w:type="dxa"/>
          </w:tcPr>
          <w:p w14:paraId="299F6ADF" w14:textId="315B9DC4" w:rsidR="00C07F4F" w:rsidRPr="00C07F4F" w:rsidRDefault="00C07F4F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</w:p>
        </w:tc>
        <w:tc>
          <w:tcPr>
            <w:tcW w:w="5103" w:type="dxa"/>
          </w:tcPr>
          <w:p w14:paraId="63D3B16B" w14:textId="3EAB9E1B" w:rsidR="00C07F4F" w:rsidRDefault="00C07F4F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т случайное число в диапазоне 0- переданное значение</w:t>
            </w:r>
          </w:p>
        </w:tc>
      </w:tr>
    </w:tbl>
    <w:p w14:paraId="79E7940A" w14:textId="39B8276E" w:rsidR="00A4005A" w:rsidRDefault="00C840AA" w:rsidP="00FF1A45">
      <w:pPr>
        <w:spacing w:before="240" w:after="12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же в библиотеке присутствуют приватные функции. Их описание представлено в таблице 1.10.</w:t>
      </w:r>
    </w:p>
    <w:p w14:paraId="44274E1A" w14:textId="77777777" w:rsidR="00A4005A" w:rsidRDefault="00A4005A" w:rsidP="00BC4768">
      <w:pPr>
        <w:pStyle w:val="a4"/>
        <w:shd w:val="clear" w:color="auto" w:fill="FFFFFF" w:themeFill="background1"/>
        <w:spacing w:before="20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14:paraId="12810BF7" w14:textId="77777777" w:rsidTr="00CD69EF">
        <w:tc>
          <w:tcPr>
            <w:tcW w:w="2836" w:type="dxa"/>
          </w:tcPr>
          <w:p w14:paraId="32EC08B3" w14:textId="77777777"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241678EC" w14:textId="77777777"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0D29AA90" w14:textId="77777777"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14:paraId="751BB80D" w14:textId="77777777" w:rsidTr="00CD69EF">
        <w:trPr>
          <w:trHeight w:val="77"/>
        </w:trPr>
        <w:tc>
          <w:tcPr>
            <w:tcW w:w="2836" w:type="dxa"/>
          </w:tcPr>
          <w:p w14:paraId="7BB4B84D" w14:textId="43D095CB"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nsigned 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14:paraId="5F0F5D4E" w14:textId="77777777"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6B7B5293" w14:textId="54BD1823" w:rsidR="00A4005A" w:rsidRPr="00092868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DA4FB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</w:p>
        </w:tc>
      </w:tr>
      <w:tr w:rsidR="00A4005A" w:rsidRPr="00605371" w14:paraId="16DFF4B6" w14:textId="77777777" w:rsidTr="00CD69EF">
        <w:trPr>
          <w:trHeight w:val="77"/>
        </w:trPr>
        <w:tc>
          <w:tcPr>
            <w:tcW w:w="2836" w:type="dxa"/>
          </w:tcPr>
          <w:p w14:paraId="4370C53B" w14:textId="7A544383"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734C7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584B41AC" w14:textId="77777777"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5A234A23" w14:textId="2CCD99BD" w:rsidR="00A4005A" w:rsidRPr="00605371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DA4FB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</w:p>
        </w:tc>
      </w:tr>
      <w:tr w:rsidR="00623FA0" w:rsidRPr="00605371" w14:paraId="4EBD5FD8" w14:textId="77777777" w:rsidTr="00CD69EF">
        <w:trPr>
          <w:trHeight w:val="77"/>
        </w:trPr>
        <w:tc>
          <w:tcPr>
            <w:tcW w:w="2836" w:type="dxa"/>
          </w:tcPr>
          <w:p w14:paraId="28BBB559" w14:textId="1709E225" w:rsidR="00623FA0" w:rsidRPr="00FD2DFB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4428D8E5" w14:textId="77777777" w:rsidR="00623FA0" w:rsidRPr="00CE2BE4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6E15A08E" w14:textId="34949673" w:rsidR="00623FA0" w:rsidRDefault="00623FA0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DA4FB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</w:p>
        </w:tc>
      </w:tr>
    </w:tbl>
    <w:p w14:paraId="5212CFD6" w14:textId="77777777" w:rsidR="00A4005A" w:rsidRPr="00126F78" w:rsidRDefault="00814972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14:paraId="36BC33F0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6" w:name="_Toc469840255"/>
      <w:bookmarkStart w:id="77" w:name="_Toc469841134"/>
      <w:bookmarkStart w:id="78" w:name="_Toc469842898"/>
      <w:bookmarkStart w:id="79" w:name="_Toc185308683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6"/>
      <w:bookmarkEnd w:id="77"/>
      <w:bookmarkEnd w:id="78"/>
      <w:bookmarkEnd w:id="79"/>
    </w:p>
    <w:p w14:paraId="6D2146F1" w14:textId="56CC4A16"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14:paraId="30AB73B4" w14:textId="4E284DA5"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A4FB8">
        <w:rPr>
          <w:rFonts w:ascii="Times New Roman" w:eastAsia="Calibri" w:hAnsi="Times New Roman" w:cs="Times New Roman"/>
          <w:sz w:val="28"/>
          <w:szCs w:val="28"/>
          <w:lang w:val="en-GB"/>
        </w:rPr>
        <w:t>write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14:paraId="3C828673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6"/>
      <w:bookmarkStart w:id="81" w:name="_Toc469841135"/>
      <w:bookmarkStart w:id="82" w:name="_Toc469842899"/>
      <w:bookmarkStart w:id="83" w:name="_Toc185308684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0"/>
      <w:bookmarkEnd w:id="81"/>
      <w:bookmarkEnd w:id="82"/>
      <w:bookmarkEnd w:id="83"/>
    </w:p>
    <w:p w14:paraId="766CBD3F" w14:textId="06CF2E30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44A50110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7"/>
      <w:bookmarkStart w:id="85" w:name="_Toc469841136"/>
      <w:bookmarkStart w:id="86" w:name="_Toc469842900"/>
      <w:bookmarkStart w:id="87" w:name="_Toc185308685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4"/>
      <w:bookmarkEnd w:id="85"/>
      <w:bookmarkEnd w:id="86"/>
      <w:bookmarkEnd w:id="87"/>
    </w:p>
    <w:p w14:paraId="0926A14D" w14:textId="07CE330F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Препроцессор в языке программирования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2A06BC53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8"/>
      <w:bookmarkStart w:id="89" w:name="_Toc469841137"/>
      <w:bookmarkStart w:id="90" w:name="_Toc469842901"/>
      <w:bookmarkStart w:id="91" w:name="_Toc185308686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8"/>
      <w:bookmarkEnd w:id="89"/>
      <w:bookmarkEnd w:id="90"/>
      <w:bookmarkEnd w:id="91"/>
    </w:p>
    <w:p w14:paraId="5F737C37" w14:textId="77777777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6C712F6E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14:paraId="4D358CEA" w14:textId="77777777"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14:paraId="1A6BD3E3" w14:textId="77777777"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14:paraId="35AC6E01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9"/>
      <w:bookmarkStart w:id="93" w:name="_Toc469841138"/>
      <w:bookmarkStart w:id="94" w:name="_Toc469842902"/>
      <w:bookmarkStart w:id="95" w:name="_Toc185308687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2"/>
      <w:bookmarkEnd w:id="93"/>
      <w:bookmarkEnd w:id="94"/>
      <w:bookmarkEnd w:id="95"/>
    </w:p>
    <w:p w14:paraId="3304DB3B" w14:textId="116D86E5" w:rsidR="000473DA" w:rsidRPr="00126F78" w:rsidRDefault="00E44EA3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4E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KNP</w:t>
      </w:r>
      <w:r w:rsidRPr="00E44EA3">
        <w:rPr>
          <w:rFonts w:ascii="Times New Roman" w:hAnsi="Times New Roman" w:cs="Times New Roman"/>
          <w:sz w:val="28"/>
          <w:szCs w:val="28"/>
        </w:rPr>
        <w:t>-2024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14:paraId="5C5B291E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60"/>
      <w:bookmarkStart w:id="97" w:name="_Toc469841139"/>
      <w:bookmarkStart w:id="98" w:name="_Toc469842903"/>
      <w:bookmarkStart w:id="99" w:name="_Toc18530868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Классификация сообщений транслятора</w:t>
      </w:r>
      <w:bookmarkEnd w:id="96"/>
      <w:bookmarkEnd w:id="97"/>
      <w:bookmarkEnd w:id="98"/>
      <w:bookmarkEnd w:id="99"/>
    </w:p>
    <w:p w14:paraId="30455711" w14:textId="79662B4F"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случае возникновения ошибки в коде программы на языке</w:t>
      </w:r>
      <w:r w:rsidR="00E44EA3">
        <w:rPr>
          <w:rFonts w:ascii="Times New Roman" w:hAnsi="Times New Roman" w:cs="Times New Roman"/>
          <w:sz w:val="28"/>
          <w:szCs w:val="28"/>
        </w:rPr>
        <w:t xml:space="preserve"> KNP-2024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F29E19E" w14:textId="77777777" w:rsidR="00AF7D01" w:rsidRPr="003A448C" w:rsidRDefault="00814972" w:rsidP="00BB1736">
      <w:pPr>
        <w:spacing w:before="240" w:after="12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9918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177"/>
      </w:tblGrid>
      <w:tr w:rsidR="00921EAB" w:rsidRPr="00E43B89" w14:paraId="7331FB96" w14:textId="77777777" w:rsidTr="00921EAB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C15E50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4BFCE6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226AA" w:rsidRPr="00E43B89" w14:paraId="4F0E6BF0" w14:textId="77777777" w:rsidTr="00991113">
        <w:trPr>
          <w:trHeight w:val="24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A965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A863ED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14:paraId="4A249289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4FC527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4B69BF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14:paraId="03CEC32E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167CEA" w14:textId="77777777"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31379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14:paraId="18BED405" w14:textId="77777777" w:rsidTr="00991113">
        <w:trPr>
          <w:trHeight w:val="404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2745C" w14:textId="23AE0ED6"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F46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D6AD2F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14:paraId="0DEB91A5" w14:textId="77777777" w:rsidTr="00991113">
        <w:trPr>
          <w:trHeight w:val="202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D0ED0" w14:textId="77777777"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E1A81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14:paraId="7EC5065B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3F250F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D7A2F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14:paraId="6791D47B" w14:textId="77777777" w:rsidR="00814972" w:rsidRPr="00E43B89" w:rsidRDefault="00814972" w:rsidP="00D66B3C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14:paraId="60916399" w14:textId="77777777"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1"/>
      <w:bookmarkStart w:id="101" w:name="_Toc469841140"/>
      <w:bookmarkStart w:id="102" w:name="_Toc469842904"/>
      <w:bookmarkStart w:id="103" w:name="_Toc185308689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0"/>
      <w:bookmarkEnd w:id="101"/>
      <w:bookmarkEnd w:id="102"/>
      <w:bookmarkEnd w:id="103"/>
    </w:p>
    <w:p w14:paraId="5B62801C" w14:textId="77777777" w:rsidR="00D519AA" w:rsidRPr="006F147F" w:rsidRDefault="009C641B" w:rsidP="00D519AA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185308690"/>
      <w:r w:rsidRPr="00DF2820">
        <w:rPr>
          <w:rFonts w:ascii="Times New Roman" w:hAnsi="Times New Roman" w:cs="Times New Roman"/>
          <w:color w:val="auto"/>
          <w:sz w:val="28"/>
          <w:szCs w:val="28"/>
        </w:rPr>
        <w:t>Код контрольного примера представлен в Приложении А.</w:t>
      </w:r>
      <w:bookmarkStart w:id="105" w:name="_Toc469951058"/>
      <w:bookmarkStart w:id="106" w:name="_Toc500358568"/>
      <w:r w:rsidR="00525899">
        <w:rPr>
          <w:rFonts w:ascii="Times New Roman" w:hAnsi="Times New Roman" w:cs="Times New Roman"/>
          <w:sz w:val="28"/>
          <w:szCs w:val="28"/>
        </w:rPr>
        <w:br w:type="page"/>
      </w:r>
      <w:bookmarkStart w:id="107" w:name="_Toc469951059"/>
      <w:bookmarkStart w:id="108" w:name="_Toc501678846"/>
      <w:bookmarkStart w:id="109" w:name="_Toc501701779"/>
      <w:bookmarkEnd w:id="105"/>
      <w:bookmarkEnd w:id="106"/>
      <w:r w:rsidR="00D519AA">
        <w:rPr>
          <w:rFonts w:ascii="Times New Roman" w:hAnsi="Times New Roman" w:cs="Times New Roman"/>
          <w:b/>
          <w:color w:val="auto"/>
          <w:sz w:val="28"/>
        </w:rPr>
        <w:lastRenderedPageBreak/>
        <w:t>2</w:t>
      </w:r>
      <w:r w:rsidR="00D519AA" w:rsidRPr="006F147F">
        <w:rPr>
          <w:rFonts w:ascii="Times New Roman" w:hAnsi="Times New Roman" w:cs="Times New Roman"/>
          <w:b/>
          <w:color w:val="auto"/>
          <w:sz w:val="28"/>
        </w:rPr>
        <w:t xml:space="preserve"> Структура транслятора</w:t>
      </w:r>
      <w:bookmarkEnd w:id="104"/>
    </w:p>
    <w:p w14:paraId="0538C6B2" w14:textId="51CB141E" w:rsidR="00D519AA" w:rsidRPr="00E43B89" w:rsidRDefault="00D519AA" w:rsidP="00D519AA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D519AA">
        <w:rPr>
          <w:rFonts w:ascii="Times New Roman" w:eastAsiaTheme="minorHAnsi" w:hAnsi="Times New Roman" w:cs="Times New Roman"/>
          <w:b/>
          <w:color w:val="auto"/>
          <w:sz w:val="28"/>
          <w:szCs w:val="28"/>
        </w:rPr>
        <w:t xml:space="preserve"> </w:t>
      </w:r>
      <w:bookmarkStart w:id="110" w:name="_Toc500358569"/>
      <w:bookmarkStart w:id="111" w:name="_Toc185308691"/>
      <w:bookmarkEnd w:id="107"/>
      <w:bookmarkEnd w:id="108"/>
      <w:bookmarkEnd w:id="10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0"/>
      <w:bookmarkEnd w:id="11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371A1F1" w14:textId="6E2B5B40" w:rsidR="00D519AA" w:rsidRPr="00D519AA" w:rsidRDefault="00D519AA" w:rsidP="00D519AA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Транслятор – программа, которая преобразует исходный код на одном языке в исходный код на другом языке программирования.</w:t>
      </w:r>
    </w:p>
    <w:p w14:paraId="195E858D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Основные компоненты транслятора (представлены на рисунке 2.1):</w:t>
      </w:r>
    </w:p>
    <w:p w14:paraId="5A363462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- лексический анализатор</w:t>
      </w:r>
    </w:p>
    <w:p w14:paraId="6C847C59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- синтаксический анализатор</w:t>
      </w:r>
    </w:p>
    <w:p w14:paraId="31A35FFD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- семантический анализатор</w:t>
      </w:r>
    </w:p>
    <w:p w14:paraId="63A637E9" w14:textId="77777777" w:rsid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 xml:space="preserve">- генератор кода </w:t>
      </w:r>
    </w:p>
    <w:p w14:paraId="18D23FAC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ABBDF06" w14:textId="3C0C301C" w:rsidR="00D519AA" w:rsidRPr="00D519AA" w:rsidRDefault="00D519AA" w:rsidP="00D519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4D34D59" wp14:editId="492E2A11">
            <wp:extent cx="5048250" cy="2931294"/>
            <wp:effectExtent l="0" t="0" r="0" b="2540"/>
            <wp:docPr id="152715145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638" cy="294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7F347" w14:textId="77777777" w:rsidR="00D519AA" w:rsidRPr="00D519AA" w:rsidRDefault="00D519AA" w:rsidP="00D519A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Рисунок 2.1 - Структура транслятора</w:t>
      </w:r>
    </w:p>
    <w:p w14:paraId="72EC9546" w14:textId="36BEDC83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 xml:space="preserve">Назначение лексического анализатора: текст исходной программы считывается посимвольно слева направо и группируется в отдельные </w:t>
      </w:r>
      <w:r>
        <w:rPr>
          <w:rFonts w:ascii="Times New Roman" w:hAnsi="Times New Roman" w:cs="Times New Roman"/>
          <w:sz w:val="28"/>
          <w:szCs w:val="28"/>
        </w:rPr>
        <w:t>лексемы</w:t>
      </w:r>
      <w:r w:rsidRPr="00D519AA">
        <w:rPr>
          <w:rFonts w:ascii="Times New Roman" w:hAnsi="Times New Roman" w:cs="Times New Roman"/>
          <w:sz w:val="28"/>
          <w:szCs w:val="28"/>
        </w:rPr>
        <w:t>, представляющие собой последовательности символов с определенным значением. В результате работы формируются таблица лексем и таблица идентификаторов, а также генерируются ошибки, связанные с лексикой данного языка. (Принцип работы описан в главе «Разработка лексического анализатора»)</w:t>
      </w:r>
    </w:p>
    <w:p w14:paraId="79279E41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Назначение синтаксического анализатора: сопоставляет линейные последовательности лексем из таблицы лексем с формальной грамматикой языка. Формирует полное дерево разбора и генерирует ошибки, если дерево построено не было. (Принцип работы описан в главе «Разработка синтаксического анализатора»)</w:t>
      </w:r>
    </w:p>
    <w:p w14:paraId="7FEF1F51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t>Назначение семантического анализатора: проверяет наличие семантических ошибок в исходной программе и накапливает информацию для генератора кода. (Принцип работы описан в главе «Разработка семантического анализатора»)</w:t>
      </w:r>
    </w:p>
    <w:p w14:paraId="1391626F" w14:textId="77777777" w:rsidR="00D519AA" w:rsidRPr="00D519AA" w:rsidRDefault="00D519AA" w:rsidP="00D519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519AA">
        <w:rPr>
          <w:rFonts w:ascii="Times New Roman" w:hAnsi="Times New Roman" w:cs="Times New Roman"/>
          <w:sz w:val="28"/>
          <w:szCs w:val="28"/>
        </w:rPr>
        <w:lastRenderedPageBreak/>
        <w:t>Назначение генератора кода: генерирует ассемблерный код. При этом каждая инструкция транслируется в последовательность машинных инструкций, выполняющих ту же самую работу, а переменные назначаются регистрам. (Принцип работы описан в главе «Генерация кода»)</w:t>
      </w:r>
    </w:p>
    <w:p w14:paraId="01572A38" w14:textId="77777777" w:rsidR="00D519AA" w:rsidRPr="00E43B89" w:rsidRDefault="00D519AA" w:rsidP="00D519A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60"/>
      <w:bookmarkStart w:id="113" w:name="_Toc500358570"/>
      <w:bookmarkStart w:id="114" w:name="_Toc18530869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3"/>
      <w:bookmarkEnd w:id="114"/>
    </w:p>
    <w:p w14:paraId="07FB66C9" w14:textId="77777777" w:rsidR="00D519AA" w:rsidRPr="00E43B89" w:rsidRDefault="00D519AA" w:rsidP="00D519A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52A2E896" w14:textId="5A519FFB" w:rsidR="00D519AA" w:rsidRDefault="00D519AA" w:rsidP="00D519AA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861AEF">
        <w:rPr>
          <w:rFonts w:ascii="Times New Roman" w:hAnsi="Times New Roman" w:cs="Times New Roman"/>
          <w:sz w:val="28"/>
          <w:szCs w:val="24"/>
          <w:lang w:val="en-US"/>
        </w:rPr>
        <w:t>KNP</w:t>
      </w:r>
      <w:r w:rsidR="00861AEF" w:rsidRPr="00861AEF">
        <w:rPr>
          <w:rFonts w:ascii="Times New Roman" w:hAnsi="Times New Roman" w:cs="Times New Roman"/>
          <w:sz w:val="28"/>
          <w:szCs w:val="24"/>
        </w:rPr>
        <w:t>-2024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457"/>
        <w:gridCol w:w="5198"/>
        <w:gridCol w:w="2410"/>
      </w:tblGrid>
      <w:tr w:rsidR="00D519AA" w14:paraId="25FA6D7D" w14:textId="77777777" w:rsidTr="004266D1">
        <w:tc>
          <w:tcPr>
            <w:tcW w:w="2457" w:type="dxa"/>
            <w:vAlign w:val="center"/>
          </w:tcPr>
          <w:p w14:paraId="4EC1B758" w14:textId="77777777" w:rsidR="00D519AA" w:rsidRPr="00E43B89" w:rsidRDefault="00D519AA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78A37BE3" w14:textId="77777777" w:rsidR="00D519AA" w:rsidRPr="00E43B89" w:rsidRDefault="00D519AA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10" w:type="dxa"/>
            <w:vAlign w:val="center"/>
          </w:tcPr>
          <w:p w14:paraId="32D4BA43" w14:textId="77777777" w:rsidR="00D519AA" w:rsidRPr="00E43B89" w:rsidRDefault="00D519AA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D519AA" w14:paraId="1339B574" w14:textId="77777777" w:rsidTr="004266D1">
        <w:trPr>
          <w:trHeight w:val="467"/>
        </w:trPr>
        <w:tc>
          <w:tcPr>
            <w:tcW w:w="2457" w:type="dxa"/>
            <w:vAlign w:val="center"/>
          </w:tcPr>
          <w:p w14:paraId="13472363" w14:textId="77777777" w:rsidR="00D519AA" w:rsidRPr="00E43B89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14:paraId="2B2551AD" w14:textId="47046FAC" w:rsidR="00D519AA" w:rsidRPr="002701B5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любым расширением, в котором содержится исходный код на языке </w:t>
            </w:r>
            <w:r w:rsidR="00861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KNP</w:t>
            </w:r>
            <w:r w:rsidR="00861AEF" w:rsidRPr="00861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4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14:paraId="51BB22FA" w14:textId="77777777" w:rsidR="00D519AA" w:rsidRPr="00E43B89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D519AA" w14:paraId="422BC6CE" w14:textId="77777777" w:rsidTr="004266D1">
        <w:trPr>
          <w:trHeight w:val="70"/>
        </w:trPr>
        <w:tc>
          <w:tcPr>
            <w:tcW w:w="2457" w:type="dxa"/>
            <w:vAlign w:val="center"/>
          </w:tcPr>
          <w:p w14:paraId="27F2D472" w14:textId="77777777" w:rsidR="00D519AA" w:rsidRPr="00E43B89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14:paraId="29CCE0D3" w14:textId="0C49F499" w:rsidR="00D519AA" w:rsidRPr="00FE39C6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P</w:t>
            </w:r>
            <w:r w:rsidR="00861AEF" w:rsidRPr="00861AEF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14:paraId="33D9B61A" w14:textId="77777777" w:rsidR="00D519AA" w:rsidRPr="00E43B89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D519AA" w14:paraId="2D4FF399" w14:textId="77777777" w:rsidTr="004266D1">
        <w:trPr>
          <w:trHeight w:val="70"/>
        </w:trPr>
        <w:tc>
          <w:tcPr>
            <w:tcW w:w="2457" w:type="dxa"/>
            <w:vAlign w:val="center"/>
          </w:tcPr>
          <w:p w14:paraId="2476B1FE" w14:textId="77777777" w:rsidR="00D519AA" w:rsidRPr="00E43B89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14:paraId="789718FD" w14:textId="77777777" w:rsidR="00D519AA" w:rsidRPr="00133464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10" w:type="dxa"/>
            <w:vAlign w:val="center"/>
          </w:tcPr>
          <w:p w14:paraId="57A69932" w14:textId="77777777" w:rsidR="00D519AA" w:rsidRPr="00133464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D519AA" w14:paraId="46DD1BDB" w14:textId="77777777" w:rsidTr="004266D1">
        <w:trPr>
          <w:trHeight w:val="70"/>
        </w:trPr>
        <w:tc>
          <w:tcPr>
            <w:tcW w:w="2457" w:type="dxa"/>
            <w:vAlign w:val="center"/>
          </w:tcPr>
          <w:p w14:paraId="6F4105A7" w14:textId="77777777" w:rsidR="00D519AA" w:rsidRPr="00133464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14:paraId="2C82C60A" w14:textId="77777777" w:rsidR="00D519AA" w:rsidRPr="00133464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10" w:type="dxa"/>
            <w:vAlign w:val="center"/>
          </w:tcPr>
          <w:p w14:paraId="2FF4368A" w14:textId="77777777" w:rsidR="00D519AA" w:rsidRPr="00814972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D519AA" w14:paraId="09F5EB2C" w14:textId="77777777" w:rsidTr="004266D1">
        <w:trPr>
          <w:trHeight w:val="70"/>
        </w:trPr>
        <w:tc>
          <w:tcPr>
            <w:tcW w:w="2457" w:type="dxa"/>
            <w:vAlign w:val="center"/>
          </w:tcPr>
          <w:p w14:paraId="2B828497" w14:textId="77777777" w:rsidR="00D519AA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14:paraId="49255B23" w14:textId="77777777" w:rsidR="00D519AA" w:rsidRPr="00814972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10" w:type="dxa"/>
            <w:vAlign w:val="center"/>
          </w:tcPr>
          <w:p w14:paraId="39263617" w14:textId="77777777" w:rsidR="00D519AA" w:rsidRPr="00814972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D519AA" w14:paraId="18BD8F51" w14:textId="77777777" w:rsidTr="004266D1">
        <w:trPr>
          <w:trHeight w:val="70"/>
        </w:trPr>
        <w:tc>
          <w:tcPr>
            <w:tcW w:w="2457" w:type="dxa"/>
            <w:vAlign w:val="center"/>
          </w:tcPr>
          <w:p w14:paraId="3A4BB028" w14:textId="77777777" w:rsidR="00D519AA" w:rsidRPr="00FD2DFB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14:paraId="04B1B8B7" w14:textId="77777777" w:rsidR="00D519AA" w:rsidRPr="00814972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10" w:type="dxa"/>
            <w:vAlign w:val="center"/>
          </w:tcPr>
          <w:p w14:paraId="3107F137" w14:textId="77777777" w:rsidR="00D519AA" w:rsidRPr="00814972" w:rsidRDefault="00D519AA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14:paraId="3B2FE314" w14:textId="28BE13CC" w:rsidR="00D519AA" w:rsidRPr="00EF4627" w:rsidRDefault="00D519AA" w:rsidP="00D519A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 консоль и записываются в лог файл.</w:t>
      </w:r>
    </w:p>
    <w:p w14:paraId="59479910" w14:textId="77777777" w:rsidR="00861AEF" w:rsidRPr="00C60F41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469951061"/>
      <w:bookmarkStart w:id="116" w:name="_Toc500358571"/>
      <w:bookmarkStart w:id="117" w:name="_Toc18530869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5"/>
      <w:bookmarkEnd w:id="116"/>
      <w:bookmarkEnd w:id="117"/>
    </w:p>
    <w:p w14:paraId="2AC7DB19" w14:textId="0ABF51C6" w:rsidR="00861AEF" w:rsidRDefault="00861AEF" w:rsidP="00861AEF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2D1138" w14:textId="618A645B" w:rsidR="00861AEF" w:rsidRPr="008A1C49" w:rsidRDefault="00861AEF" w:rsidP="00861AEF">
      <w:pPr>
        <w:spacing w:before="240" w:after="12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4"/>
        </w:rPr>
        <w:t>-2024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61AEF" w:rsidRPr="00E43B89" w14:paraId="3E7075EC" w14:textId="77777777" w:rsidTr="004266D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BFA6197" w14:textId="77777777" w:rsidR="00861AEF" w:rsidRPr="00E43B89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F7ECC4C" w14:textId="77777777" w:rsidR="00861AEF" w:rsidRPr="00E43B89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61AEF" w:rsidRPr="00E43B89" w14:paraId="459749F0" w14:textId="77777777" w:rsidTr="004266D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B68B161" w14:textId="77777777" w:rsidR="00861AEF" w:rsidRPr="005A332B" w:rsidRDefault="00861AEF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A69BD7C" w14:textId="43F44836" w:rsidR="00861AEF" w:rsidRPr="005A332B" w:rsidRDefault="00861AEF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NP</w:t>
            </w:r>
            <w:r w:rsidRPr="00861AEF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, а так же различные ошибки</w:t>
            </w:r>
          </w:p>
        </w:tc>
      </w:tr>
      <w:tr w:rsidR="00861AEF" w:rsidRPr="00E43B89" w14:paraId="1A4ABC60" w14:textId="77777777" w:rsidTr="004266D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7FC5AD2" w14:textId="77777777" w:rsidR="00861AEF" w:rsidRPr="005A332B" w:rsidRDefault="00861AEF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73513F1" w14:textId="77777777" w:rsidR="00861AEF" w:rsidRPr="005A332B" w:rsidRDefault="00861AEF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40296EB7" w14:textId="77777777" w:rsidR="00861AEF" w:rsidRPr="003B26BD" w:rsidRDefault="00861AEF" w:rsidP="00861AE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14:paraId="10893308" w14:textId="77777777" w:rsidR="00861AEF" w:rsidRPr="006F147F" w:rsidRDefault="00861AEF" w:rsidP="00861AEF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8" w:name="_Toc469951062"/>
      <w:bookmarkStart w:id="119" w:name="_Toc500358572"/>
      <w:r>
        <w:br w:type="column"/>
      </w:r>
      <w:bookmarkStart w:id="120" w:name="_Toc185308694"/>
      <w:r>
        <w:rPr>
          <w:rFonts w:ascii="Times New Roman" w:hAnsi="Times New Roman" w:cs="Times New Roman"/>
          <w:b/>
          <w:color w:val="auto"/>
          <w:sz w:val="28"/>
        </w:rPr>
        <w:lastRenderedPageBreak/>
        <w:t>3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лексического анализатора</w:t>
      </w:r>
      <w:bookmarkStart w:id="121" w:name="_Toc469951063"/>
      <w:bookmarkEnd w:id="118"/>
      <w:bookmarkEnd w:id="119"/>
      <w:bookmarkEnd w:id="120"/>
    </w:p>
    <w:p w14:paraId="7A77777E" w14:textId="77777777" w:rsidR="00861AEF" w:rsidRPr="00923C6A" w:rsidRDefault="00861AEF" w:rsidP="00861AE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2" w:name="_Toc500358573"/>
      <w:bookmarkStart w:id="123" w:name="_Toc18530869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1"/>
      <w:bookmarkEnd w:id="122"/>
      <w:bookmarkEnd w:id="123"/>
    </w:p>
    <w:p w14:paraId="543028D0" w14:textId="7B09BCF0" w:rsidR="00861AEF" w:rsidRPr="00E43B89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color w:val="000000" w:themeColor="text1"/>
          <w:sz w:val="28"/>
          <w:szCs w:val="28"/>
        </w:rPr>
        <w:t>-2024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69AA022" w14:textId="77777777" w:rsidR="00861AEF" w:rsidRPr="00FD2DFB" w:rsidRDefault="00861AEF" w:rsidP="00861AEF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1469DD40" wp14:editId="3C59918E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FE19C3" w14:textId="77777777" w:rsidR="00861AEF" w:rsidRDefault="00861AEF" w:rsidP="00861AE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лексического анализатора</w:t>
      </w:r>
    </w:p>
    <w:p w14:paraId="232F066A" w14:textId="77777777" w:rsidR="00861AEF" w:rsidRPr="00F2329B" w:rsidRDefault="00861AEF" w:rsidP="00861AEF">
      <w:pPr>
        <w:spacing w:before="28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14:paraId="5E15C94D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469951064"/>
      <w:bookmarkStart w:id="125" w:name="_Toc500358574"/>
      <w:bookmarkStart w:id="126" w:name="_Toc185308696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4"/>
      <w:bookmarkEnd w:id="125"/>
      <w:bookmarkEnd w:id="126"/>
    </w:p>
    <w:p w14:paraId="04D8830A" w14:textId="4E174FA0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KNP-2024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0127D7F9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Б.</w:t>
      </w:r>
    </w:p>
    <w:p w14:paraId="70952DEA" w14:textId="77777777" w:rsidR="00861AEF" w:rsidRPr="00E43B89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260F6EA2" w14:textId="77777777" w:rsidR="00861AEF" w:rsidRPr="00923C6A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пробельный символ, С – символ одинар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>
        <w:rPr>
          <w:rFonts w:ascii="Times New Roman" w:hAnsi="Times New Roman" w:cs="Times New Roman"/>
          <w:sz w:val="28"/>
          <w:szCs w:val="28"/>
          <w:lang w:val="en-GB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>
        <w:rPr>
          <w:rFonts w:ascii="Times New Roman" w:hAnsi="Times New Roman" w:cs="Times New Roman"/>
          <w:sz w:val="28"/>
          <w:szCs w:val="28"/>
          <w:lang w:val="en-GB"/>
        </w:rPr>
        <w:t>N</w:t>
      </w:r>
      <w:r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14:paraId="39140F33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951065"/>
      <w:bookmarkStart w:id="128" w:name="_Toc500358575"/>
      <w:bookmarkStart w:id="129" w:name="_Toc18530869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7"/>
      <w:bookmarkEnd w:id="128"/>
      <w:bookmarkEnd w:id="1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197E2E8" w14:textId="65D21FE9" w:rsidR="00861AEF" w:rsidRPr="001875FB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14:paraId="4AE8ADC8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500358576"/>
      <w:bookmarkStart w:id="131" w:name="_Toc18530869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0"/>
      <w:bookmarkEnd w:id="131"/>
    </w:p>
    <w:p w14:paraId="5B5FA0C7" w14:textId="77777777" w:rsidR="00861AEF" w:rsidRPr="00E43B89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14:paraId="7EA7EB4C" w14:textId="77777777" w:rsidR="00861AEF" w:rsidRPr="00B63801" w:rsidRDefault="00861AEF" w:rsidP="00861AEF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479"/>
      </w:tblGrid>
      <w:tr w:rsidR="00861AEF" w:rsidRPr="007E2734" w14:paraId="667E41F7" w14:textId="77777777" w:rsidTr="004266D1">
        <w:tc>
          <w:tcPr>
            <w:tcW w:w="1943" w:type="dxa"/>
          </w:tcPr>
          <w:p w14:paraId="0AFAD03A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14:paraId="5313003C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14:paraId="1AFCDC5C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479" w:type="dxa"/>
          </w:tcPr>
          <w:p w14:paraId="719E71BD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846839" w:rsidRPr="007E2734" w14:paraId="7C94B8EE" w14:textId="77777777" w:rsidTr="004266D1">
        <w:tc>
          <w:tcPr>
            <w:tcW w:w="1943" w:type="dxa"/>
            <w:vMerge w:val="restart"/>
          </w:tcPr>
          <w:p w14:paraId="14B58690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14:paraId="12F7F006" w14:textId="77777777" w:rsidR="00846839" w:rsidRPr="009536E0" w:rsidRDefault="00846839" w:rsidP="004266D1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беззнаковый тип данных</w:t>
            </w:r>
          </w:p>
        </w:tc>
        <w:tc>
          <w:tcPr>
            <w:tcW w:w="1951" w:type="dxa"/>
          </w:tcPr>
          <w:p w14:paraId="4CBFC203" w14:textId="62CFB421" w:rsidR="00846839" w:rsidRPr="009C56B5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num</w:t>
            </w:r>
          </w:p>
        </w:tc>
        <w:tc>
          <w:tcPr>
            <w:tcW w:w="1479" w:type="dxa"/>
          </w:tcPr>
          <w:p w14:paraId="7382D0E4" w14:textId="257A726F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846839" w:rsidRPr="007E2734" w14:paraId="20DB3B7F" w14:textId="77777777" w:rsidTr="004266D1">
        <w:tc>
          <w:tcPr>
            <w:tcW w:w="1943" w:type="dxa"/>
            <w:vMerge/>
          </w:tcPr>
          <w:p w14:paraId="70877746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14:paraId="17F7992A" w14:textId="77777777" w:rsidR="00846839" w:rsidRPr="009536E0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14:paraId="10BBA6EB" w14:textId="274D7949" w:rsidR="00846839" w:rsidRPr="007E2734" w:rsidRDefault="00EF4627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479" w:type="dxa"/>
          </w:tcPr>
          <w:p w14:paraId="09FF43DD" w14:textId="0436F601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</w:p>
        </w:tc>
      </w:tr>
      <w:tr w:rsidR="00846839" w:rsidRPr="007E2734" w14:paraId="25973C25" w14:textId="77777777" w:rsidTr="00564CF6">
        <w:tc>
          <w:tcPr>
            <w:tcW w:w="1943" w:type="dxa"/>
            <w:vMerge/>
          </w:tcPr>
          <w:p w14:paraId="1586322F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14:paraId="583FEDA5" w14:textId="77777777" w:rsidR="00846839" w:rsidRPr="009C56B5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14:paraId="278CB21A" w14:textId="3C1C404D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ymb</w:t>
            </w:r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14:paraId="5B995D25" w14:textId="2EEA8CAC" w:rsidR="00846839" w:rsidRP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t</w:t>
            </w:r>
          </w:p>
        </w:tc>
      </w:tr>
      <w:tr w:rsidR="00846839" w:rsidRPr="007E2734" w14:paraId="41839868" w14:textId="77777777" w:rsidTr="004266D1">
        <w:tc>
          <w:tcPr>
            <w:tcW w:w="1943" w:type="dxa"/>
            <w:vMerge/>
            <w:tcBorders>
              <w:bottom w:val="single" w:sz="4" w:space="0" w:color="auto"/>
            </w:tcBorders>
          </w:tcPr>
          <w:p w14:paraId="73D2A25A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14:paraId="72AB455D" w14:textId="6F90F5B9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 xml:space="preserve">Массив 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14:paraId="2F90E591" w14:textId="585E9B3C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rray</w:t>
            </w:r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14:paraId="64C3AAFD" w14:textId="58D84110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</w:t>
            </w:r>
          </w:p>
        </w:tc>
      </w:tr>
      <w:tr w:rsidR="00861AEF" w:rsidRPr="007E2734" w14:paraId="3F25075A" w14:textId="77777777" w:rsidTr="004266D1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5EB19E7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912E" w14:textId="77777777" w:rsidR="00861AEF" w:rsidRPr="009536E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5885" w14:textId="77777777" w:rsidR="00861AEF" w:rsidRPr="009C56B5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declar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BB2BF" w14:textId="045356A0" w:rsidR="00861AEF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d</w:t>
            </w:r>
          </w:p>
        </w:tc>
      </w:tr>
      <w:tr w:rsidR="00861AEF" w:rsidRPr="007E2734" w14:paraId="0F6EFC02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A97E9D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32817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5B04F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971C8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861AEF" w:rsidRPr="007E2734" w14:paraId="59C5DF09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FC69BA4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D9DEB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03B2E" w14:textId="00F0F374" w:rsidR="00861AEF" w:rsidRPr="005E498D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rit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B2277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861AEF" w:rsidRPr="007E2734" w14:paraId="7C81D406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70A31C4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3E957" w14:textId="77777777" w:rsidR="00861AEF" w:rsidRPr="009536E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BB733" w14:textId="651AF6B1" w:rsidR="00861AEF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actio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FFE76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861AEF" w:rsidRPr="007E2734" w14:paraId="0E45CBDF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BAFDE65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3980A" w14:textId="77777777" w:rsidR="00861AEF" w:rsidRPr="009536E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C9F2F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3A8F6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861AEF" w:rsidRPr="007E2734" w14:paraId="0F399E87" w14:textId="77777777" w:rsidTr="004266D1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6AAF012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8B603" w14:textId="77777777" w:rsidR="00861AEF" w:rsidRPr="009C56B5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B51E7" w14:textId="4B07BD88" w:rsidR="00861AEF" w:rsidRPr="009C56B5" w:rsidRDefault="00EF4627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until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1E954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14:paraId="02E11043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861AEF" w:rsidRPr="007E2734" w14:paraId="347031E1" w14:textId="77777777" w:rsidTr="004266D1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0835FC3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D8798" w14:textId="77777777" w:rsidR="00861AEF" w:rsidRPr="00B00738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Условного оператор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79E33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if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CC50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861AEF" w:rsidRPr="007E2734" w14:paraId="3518D4BC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4F365A61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62CAD" w14:textId="77777777" w:rsidR="00861AEF" w:rsidRPr="009536E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CE934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B2937" w14:textId="77777777" w:rsidR="00861AEF" w:rsidRPr="009536E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861AEF" w:rsidRPr="007E2734" w14:paraId="2263EE7E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4A60988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85772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F98FA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87D7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861AEF" w:rsidRPr="007E2734" w14:paraId="6E67B8E2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6EC111C4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37CAB" w14:textId="77777777" w:rsidR="00861AEF" w:rsidRPr="00014362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29EAF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E9570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861AEF" w:rsidRPr="007E2734" w14:paraId="4B11C003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C2CB615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20064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0872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ECAA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861AEF" w:rsidRPr="007E2734" w14:paraId="78143BF0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3000E48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095CE" w14:textId="77777777" w:rsidR="00861AEF" w:rsidRPr="00014362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FDBC6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F26E6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861AEF" w:rsidRPr="007E2734" w14:paraId="0E34D4E3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B4C6617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5C97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DFDB2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A84C9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861AEF" w:rsidRPr="007E2734" w14:paraId="3C012A9E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BD7AEFB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09499" w14:textId="77777777" w:rsidR="00861AEF" w:rsidRPr="00014362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7B03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8FC3A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861AEF" w:rsidRPr="007E2734" w14:paraId="539E031B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3CCB84F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75810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1B7B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03F8" w14:textId="77777777" w:rsidR="00861AEF" w:rsidRPr="009C56B5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861AEF" w:rsidRPr="007E2734" w14:paraId="5F3695C7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6FE9FD9E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39C4B" w14:textId="77777777" w:rsidR="00861AEF" w:rsidRPr="00014362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FD9DD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5CD6E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61AEF" w:rsidRPr="007E2734" w14:paraId="1BD53F3D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4C1CE290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B2C950B" w14:textId="77777777" w:rsidR="00861AEF" w:rsidRPr="00014362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E7B98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863B0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861AEF" w:rsidRPr="007E2734" w14:paraId="74E9921F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5EE7DB01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7FC99904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01E9E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39074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861AEF" w:rsidRPr="007E2734" w14:paraId="2CBA4EB5" w14:textId="77777777" w:rsidTr="004266D1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F97A340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75EAEFC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BC021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68FE0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861AEF" w:rsidRPr="007E2734" w14:paraId="1C39F097" w14:textId="77777777" w:rsidTr="004266D1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26A306D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D081B1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C30B4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54C38" w14:textId="77777777" w:rsidR="00861AEF" w:rsidRPr="003B26B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14:paraId="75CF8813" w14:textId="77777777" w:rsidR="00861AEF" w:rsidRPr="00343B42" w:rsidRDefault="00861AEF" w:rsidP="00861AEF">
      <w:pPr>
        <w:spacing w:before="240" w:after="120"/>
        <w:rPr>
          <w:rFonts w:ascii="Times New Roman" w:hAnsi="Times New Roman" w:cs="Times New Roman"/>
          <w:sz w:val="28"/>
          <w:szCs w:val="28"/>
          <w:lang w:val="en-US"/>
        </w:rPr>
      </w:pPr>
      <w:r>
        <w:br w:type="page"/>
      </w:r>
      <w:r w:rsidRPr="00C55A6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531"/>
      </w:tblGrid>
      <w:tr w:rsidR="00861AEF" w:rsidRPr="007E2734" w14:paraId="7E6CB4D5" w14:textId="77777777" w:rsidTr="004266D1">
        <w:tc>
          <w:tcPr>
            <w:tcW w:w="2101" w:type="dxa"/>
            <w:tcBorders>
              <w:top w:val="single" w:sz="4" w:space="0" w:color="auto"/>
            </w:tcBorders>
          </w:tcPr>
          <w:p w14:paraId="35A43C16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  <w:tcBorders>
              <w:top w:val="single" w:sz="4" w:space="0" w:color="auto"/>
            </w:tcBorders>
          </w:tcPr>
          <w:p w14:paraId="78A1E324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14:paraId="7593E365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14:paraId="45879BB1" w14:textId="77777777" w:rsidR="00861AEF" w:rsidRPr="007E2734" w:rsidRDefault="00861AEF" w:rsidP="004266D1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846839" w:rsidRPr="007E2734" w14:paraId="6C0AC65E" w14:textId="77777777" w:rsidTr="004266D1">
        <w:tc>
          <w:tcPr>
            <w:tcW w:w="2101" w:type="dxa"/>
            <w:vMerge w:val="restart"/>
            <w:tcBorders>
              <w:top w:val="single" w:sz="4" w:space="0" w:color="auto"/>
            </w:tcBorders>
          </w:tcPr>
          <w:p w14:paraId="2B623FEC" w14:textId="77777777" w:rsidR="00846839" w:rsidRPr="003B26BD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  <w:tcBorders>
              <w:top w:val="single" w:sz="4" w:space="0" w:color="auto"/>
            </w:tcBorders>
          </w:tcPr>
          <w:p w14:paraId="733B13FA" w14:textId="77777777" w:rsidR="00846839" w:rsidRPr="00014362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14:paraId="3C7A5675" w14:textId="77777777" w:rsidR="00846839" w:rsidRPr="003B26BD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14:paraId="3C538B10" w14:textId="77777777" w:rsidR="00846839" w:rsidRPr="003B26BD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568D9EF0" w14:textId="77777777" w:rsidTr="004266D1">
        <w:tc>
          <w:tcPr>
            <w:tcW w:w="2101" w:type="dxa"/>
            <w:vMerge/>
          </w:tcPr>
          <w:p w14:paraId="7468F104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78F323CE" w14:textId="77777777" w:rsidR="00846839" w:rsidRPr="003B26BD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22B191B2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531" w:type="dxa"/>
          </w:tcPr>
          <w:p w14:paraId="112F16E2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185624D8" w14:textId="77777777" w:rsidTr="004266D1">
        <w:tc>
          <w:tcPr>
            <w:tcW w:w="2101" w:type="dxa"/>
            <w:vMerge/>
          </w:tcPr>
          <w:p w14:paraId="121737EE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1FC957AA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0A34E310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531" w:type="dxa"/>
          </w:tcPr>
          <w:p w14:paraId="29F7892C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2BFAF0CD" w14:textId="77777777" w:rsidTr="004266D1">
        <w:tc>
          <w:tcPr>
            <w:tcW w:w="2101" w:type="dxa"/>
            <w:vMerge/>
          </w:tcPr>
          <w:p w14:paraId="3BD02D5D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3C6919C8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270EF50F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531" w:type="dxa"/>
          </w:tcPr>
          <w:p w14:paraId="03DC0D68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502E9EE8" w14:textId="77777777" w:rsidTr="004266D1">
        <w:tc>
          <w:tcPr>
            <w:tcW w:w="2101" w:type="dxa"/>
            <w:vMerge/>
          </w:tcPr>
          <w:p w14:paraId="54F4ADC8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49BBAC2B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3FC8D7A5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531" w:type="dxa"/>
          </w:tcPr>
          <w:p w14:paraId="1705AF9C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012FDB8E" w14:textId="77777777" w:rsidTr="004266D1">
        <w:tc>
          <w:tcPr>
            <w:tcW w:w="2101" w:type="dxa"/>
            <w:vMerge/>
          </w:tcPr>
          <w:p w14:paraId="2792FCB4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4CF557BD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7B33B909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531" w:type="dxa"/>
          </w:tcPr>
          <w:p w14:paraId="0A4E8423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008D6DFD" w14:textId="77777777" w:rsidTr="004266D1">
        <w:tc>
          <w:tcPr>
            <w:tcW w:w="2101" w:type="dxa"/>
            <w:vMerge/>
          </w:tcPr>
          <w:p w14:paraId="240689D7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29E2B9E0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7A019143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531" w:type="dxa"/>
          </w:tcPr>
          <w:p w14:paraId="292EB974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1B892EC6" w14:textId="77777777" w:rsidTr="004266D1">
        <w:tc>
          <w:tcPr>
            <w:tcW w:w="2101" w:type="dxa"/>
            <w:vMerge/>
          </w:tcPr>
          <w:p w14:paraId="4DBEEB66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 w:val="restart"/>
          </w:tcPr>
          <w:p w14:paraId="3059827F" w14:textId="5A30C68A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Знаки побитовых операций</w:t>
            </w:r>
          </w:p>
        </w:tc>
        <w:tc>
          <w:tcPr>
            <w:tcW w:w="1855" w:type="dxa"/>
          </w:tcPr>
          <w:p w14:paraId="74EFFED3" w14:textId="1C3D821D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amp;</w:t>
            </w:r>
          </w:p>
        </w:tc>
        <w:tc>
          <w:tcPr>
            <w:tcW w:w="1531" w:type="dxa"/>
          </w:tcPr>
          <w:p w14:paraId="360FE9CD" w14:textId="6610D262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1AF2B2FE" w14:textId="77777777" w:rsidTr="004266D1">
        <w:tc>
          <w:tcPr>
            <w:tcW w:w="2101" w:type="dxa"/>
            <w:vMerge/>
          </w:tcPr>
          <w:p w14:paraId="39226892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7812777C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777ED711" w14:textId="7EB54E2D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|</w:t>
            </w:r>
          </w:p>
        </w:tc>
        <w:tc>
          <w:tcPr>
            <w:tcW w:w="1531" w:type="dxa"/>
          </w:tcPr>
          <w:p w14:paraId="580D8D4D" w14:textId="2E63F7A2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46839" w:rsidRPr="007E2734" w14:paraId="7DDC730E" w14:textId="77777777" w:rsidTr="004266D1">
        <w:tc>
          <w:tcPr>
            <w:tcW w:w="2101" w:type="dxa"/>
            <w:vMerge/>
          </w:tcPr>
          <w:p w14:paraId="0503A7C5" w14:textId="77777777" w:rsidR="00846839" w:rsidRPr="007E2734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7847D67A" w14:textId="77777777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76FC0313" w14:textId="0C8504AB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^</w:t>
            </w:r>
          </w:p>
        </w:tc>
        <w:tc>
          <w:tcPr>
            <w:tcW w:w="1531" w:type="dxa"/>
          </w:tcPr>
          <w:p w14:paraId="3D0EDA60" w14:textId="4C1FC942" w:rsidR="00846839" w:rsidRDefault="00846839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861AEF" w:rsidRPr="007E2734" w14:paraId="1933E99B" w14:textId="77777777" w:rsidTr="004266D1">
        <w:tc>
          <w:tcPr>
            <w:tcW w:w="2101" w:type="dxa"/>
          </w:tcPr>
          <w:p w14:paraId="4CC12407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14:paraId="28900553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38290BD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14:paraId="19B8AE12" w14:textId="77777777" w:rsidR="00861AEF" w:rsidRPr="00E04160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531" w:type="dxa"/>
          </w:tcPr>
          <w:p w14:paraId="5CFAB663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861AEF" w:rsidRPr="007E2734" w14:paraId="59ABBB01" w14:textId="77777777" w:rsidTr="004266D1">
        <w:tc>
          <w:tcPr>
            <w:tcW w:w="2101" w:type="dxa"/>
            <w:vMerge w:val="restart"/>
          </w:tcPr>
          <w:p w14:paraId="77959986" w14:textId="77777777" w:rsidR="00861AEF" w:rsidRPr="00521E16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14:paraId="412FAF0D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14:paraId="5D5B6BD9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531" w:type="dxa"/>
          </w:tcPr>
          <w:p w14:paraId="174553C7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861AEF" w:rsidRPr="007E2734" w14:paraId="01B694D6" w14:textId="77777777" w:rsidTr="004266D1">
        <w:tc>
          <w:tcPr>
            <w:tcW w:w="2101" w:type="dxa"/>
            <w:vMerge/>
          </w:tcPr>
          <w:p w14:paraId="2C31FAA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14:paraId="146A3BC7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14:paraId="4A8409F9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14:paraId="467F76A4" w14:textId="77777777" w:rsidR="00861AEF" w:rsidRPr="00CE2BE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531" w:type="dxa"/>
          </w:tcPr>
          <w:p w14:paraId="22F73B9C" w14:textId="77777777" w:rsidR="00861AEF" w:rsidRPr="005E498D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861AEF" w:rsidRPr="007E2734" w14:paraId="422DF18A" w14:textId="77777777" w:rsidTr="004266D1">
        <w:tc>
          <w:tcPr>
            <w:tcW w:w="2101" w:type="dxa"/>
            <w:vMerge/>
          </w:tcPr>
          <w:p w14:paraId="54787BF4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14:paraId="2D3831E9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14:paraId="5FDF8232" w14:textId="77777777" w:rsidR="00861AEF" w:rsidRPr="00CE2BE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531" w:type="dxa"/>
          </w:tcPr>
          <w:p w14:paraId="1C92AE1B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861AEF" w:rsidRPr="007E2734" w14:paraId="6CF4FE4E" w14:textId="77777777" w:rsidTr="004266D1">
        <w:tc>
          <w:tcPr>
            <w:tcW w:w="2101" w:type="dxa"/>
          </w:tcPr>
          <w:p w14:paraId="779809A8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14:paraId="1EB759A9" w14:textId="77777777" w:rsidR="00861AEF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7AF763F6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1531" w:type="dxa"/>
          </w:tcPr>
          <w:p w14:paraId="7FC2BDB6" w14:textId="77777777" w:rsidR="00861AEF" w:rsidRPr="007E2734" w:rsidRDefault="00861AEF" w:rsidP="004266D1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14:paraId="0DCCD4AD" w14:textId="77777777" w:rsidR="00861AEF" w:rsidRPr="00126922" w:rsidRDefault="00861AEF" w:rsidP="00861AEF">
      <w:pPr>
        <w:spacing w:before="28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14:paraId="06079857" w14:textId="46F32BC5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2" w:name="_Toc500358577"/>
    </w:p>
    <w:p w14:paraId="6C6BEA84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185308699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2"/>
      <w:bookmarkEnd w:id="133"/>
    </w:p>
    <w:p w14:paraId="0310AA8A" w14:textId="148BAA5A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color w:val="000000" w:themeColor="text1"/>
          <w:sz w:val="28"/>
          <w:szCs w:val="28"/>
        </w:rPr>
        <w:t>-2024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номер столбца в исходном коде, индекс таблицы идентификаторов (если нет соответствующего идентификатора, то индекс равен -1), а так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анных, тип идентификатора, 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а так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bookmarkStart w:id="134" w:name="_Toc469951069"/>
      <w:bookmarkStart w:id="135" w:name="_Toc500358579"/>
    </w:p>
    <w:p w14:paraId="316B28DB" w14:textId="77777777" w:rsidR="00861AEF" w:rsidRDefault="00861AEF" w:rsidP="00861AEF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70B204A" w14:textId="77777777" w:rsidR="00861AEF" w:rsidRPr="00025837" w:rsidRDefault="00861AEF" w:rsidP="00861AEF">
      <w:pPr>
        <w:pStyle w:val="2"/>
        <w:spacing w:before="360" w:after="240"/>
        <w:ind w:firstLine="708"/>
        <w:rPr>
          <w:rFonts w:ascii="Times New Roman" w:hAnsi="Times New Roman" w:cs="Times New Roman"/>
          <w:b/>
          <w:sz w:val="28"/>
        </w:rPr>
      </w:pPr>
      <w:bookmarkStart w:id="136" w:name="_Toc185308700"/>
      <w:r w:rsidRPr="00025837">
        <w:rPr>
          <w:rFonts w:ascii="Times New Roman" w:hAnsi="Times New Roman" w:cs="Times New Roman"/>
          <w:b/>
          <w:color w:val="auto"/>
          <w:sz w:val="28"/>
        </w:rPr>
        <w:lastRenderedPageBreak/>
        <w:t>3.6 Структура и перечень сообщений лексического анализатора</w:t>
      </w:r>
      <w:bookmarkEnd w:id="134"/>
      <w:bookmarkEnd w:id="135"/>
      <w:bookmarkEnd w:id="136"/>
    </w:p>
    <w:p w14:paraId="00E2B9B6" w14:textId="77777777" w:rsidR="00861AEF" w:rsidRPr="00AF7D01" w:rsidRDefault="00861AEF" w:rsidP="00861AEF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14:paraId="14FB344A" w14:textId="076F7A76" w:rsidR="00861AEF" w:rsidRPr="00041907" w:rsidRDefault="00EF4627" w:rsidP="00861AE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62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AB9A774" wp14:editId="02D39692">
            <wp:extent cx="6372225" cy="1288415"/>
            <wp:effectExtent l="0" t="0" r="9525" b="6985"/>
            <wp:docPr id="18101711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017118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28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1C511" w14:textId="77777777" w:rsidR="00861AEF" w:rsidRDefault="00861AEF" w:rsidP="00861A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Перечень ошибок лексического анализатора</w:t>
      </w:r>
    </w:p>
    <w:p w14:paraId="38C1D569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18530870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14:paraId="7F24F020" w14:textId="77777777" w:rsidR="00861AEF" w:rsidRPr="00F22CF5" w:rsidRDefault="00861AEF" w:rsidP="00861AEF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  <w:lang w:val="en-US"/>
        </w:rPr>
        <w:t>log</w:t>
      </w:r>
      <w:r w:rsidRPr="00860C4C">
        <w:rPr>
          <w:rFonts w:eastAsia="Calibri"/>
          <w:color w:val="000000"/>
          <w:kern w:val="24"/>
          <w:sz w:val="28"/>
          <w:szCs w:val="36"/>
        </w:rPr>
        <w:t>-</w:t>
      </w:r>
      <w:r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14:paraId="471CEF04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469951070"/>
      <w:bookmarkStart w:id="141" w:name="_Toc500358580"/>
      <w:bookmarkStart w:id="142" w:name="_Toc18530870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140"/>
      <w:bookmarkEnd w:id="141"/>
      <w:bookmarkEnd w:id="142"/>
    </w:p>
    <w:p w14:paraId="3C0A3BCE" w14:textId="77777777" w:rsidR="00861AEF" w:rsidRPr="000C222D" w:rsidRDefault="00861AEF" w:rsidP="00861AE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3" w:name="_Toc469951071"/>
      <w:bookmarkStart w:id="144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Они передаются аргументами через командную строку и рассмотрены в таблице 2.1</w:t>
      </w:r>
    </w:p>
    <w:p w14:paraId="6FA50F05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185308703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3"/>
      <w:bookmarkEnd w:id="144"/>
      <w:bookmarkEnd w:id="145"/>
    </w:p>
    <w:p w14:paraId="2A3E3412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14:paraId="2F6056C1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,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14:paraId="1DECF724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14:paraId="26D1EF6E" w14:textId="22162841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>
        <w:rPr>
          <w:rFonts w:ascii="Times New Roman" w:hAnsi="Times New Roman" w:cs="Times New Roman"/>
          <w:sz w:val="28"/>
          <w:szCs w:val="28"/>
        </w:rPr>
        <w:t xml:space="preserve"> в виде </w:t>
      </w:r>
      <w:r>
        <w:rPr>
          <w:rFonts w:ascii="Times New Roman" w:hAnsi="Times New Roman" w:cs="Times New Roman"/>
          <w:sz w:val="28"/>
          <w:szCs w:val="28"/>
          <w:lang w:val="en-GB"/>
        </w:rPr>
        <w:t>abi</w: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sz w:val="28"/>
          <w:szCs w:val="28"/>
          <w:lang w:val="en-GB"/>
        </w:rPr>
        <w:t>a</w:t>
      </w:r>
      <w:r w:rsidRPr="006417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17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EF4627" w:rsidRPr="00EF4627">
        <w:rPr>
          <w:rFonts w:ascii="Times New Roman" w:hAnsi="Times New Roman" w:cs="Times New Roman"/>
          <w:sz w:val="28"/>
          <w:szCs w:val="28"/>
        </w:rPr>
        <w:t>&amp;LIT</w:t>
      </w:r>
      <w:r w:rsidR="00EF4627" w:rsidRPr="00EF4627">
        <w:rPr>
          <w:rFonts w:ascii="Times New Roman" w:hAnsi="Times New Roman" w:cs="Times New Roman"/>
          <w:sz w:val="28"/>
          <w:szCs w:val="28"/>
        </w:rPr>
        <w:t xml:space="preserve"> </w:t>
      </w:r>
      <w:r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5EDB1026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соответствует. </w:t>
      </w:r>
    </w:p>
    <w:p w14:paraId="15075CB2" w14:textId="77777777" w:rsidR="00861AEF" w:rsidRPr="00D9612A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последствии, когда встречаем идентификатор, заносим его в таблицу идентификаторов с соответствующим ему типом данных</w:t>
      </w:r>
      <w:r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мя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14:paraId="567BD8CD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>
        <w:rPr>
          <w:rFonts w:cs="Times New Roman"/>
          <w:color w:val="000000" w:themeColor="text1"/>
          <w:sz w:val="28"/>
          <w:szCs w:val="28"/>
        </w:rPr>
        <w:t>«</w:t>
      </w:r>
      <w:r>
        <w:rPr>
          <w:rFonts w:cs="Times New Roman"/>
          <w:color w:val="000000" w:themeColor="text1"/>
          <w:sz w:val="28"/>
          <w:szCs w:val="28"/>
          <w:lang w:val="en-US"/>
        </w:rPr>
        <w:t>declare</w:t>
      </w:r>
      <w:r>
        <w:rPr>
          <w:rFonts w:cs="Times New Roman"/>
          <w:color w:val="000000" w:themeColor="text1"/>
          <w:sz w:val="28"/>
          <w:szCs w:val="28"/>
        </w:rPr>
        <w:t>».</w:t>
      </w:r>
    </w:p>
    <w:p w14:paraId="68391CE4" w14:textId="77777777" w:rsidR="00861AEF" w:rsidRPr="00E43B89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7</w:t>
      </w:r>
      <w:r w:rsidRPr="00787BA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14:paraId="721650A9" w14:textId="77777777" w:rsidR="00861AEF" w:rsidRPr="00E43B89" w:rsidRDefault="00861AEF" w:rsidP="00861AEF">
      <w:pPr>
        <w:spacing w:before="280"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19FF585B" wp14:editId="73ED59D8">
            <wp:extent cx="6372225" cy="1025525"/>
            <wp:effectExtent l="19050" t="19050" r="28575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025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214A92" w14:textId="77777777" w:rsidR="00861AEF" w:rsidRPr="00FD2DFB" w:rsidRDefault="00861AEF" w:rsidP="00861AEF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 xml:space="preserve">Рисунок 3.3 – Граф переходов для </w:t>
      </w:r>
      <w:r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>
        <w:rPr>
          <w:rFonts w:cs="Times New Roman"/>
          <w:i w:val="0"/>
          <w:color w:val="000000" w:themeColor="text1"/>
          <w:sz w:val="28"/>
          <w:szCs w:val="28"/>
          <w:lang w:val="en-GB"/>
        </w:rPr>
        <w:t>declare</w:t>
      </w:r>
      <w:r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14:paraId="6136A186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6" w:name="_Toc469951072"/>
      <w:bookmarkStart w:id="147" w:name="_Toc500358582"/>
      <w:bookmarkStart w:id="148" w:name="_Toc185308704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6"/>
      <w:bookmarkEnd w:id="147"/>
      <w:bookmarkEnd w:id="148"/>
    </w:p>
    <w:p w14:paraId="07DF6D65" w14:textId="77777777" w:rsidR="00861AEF" w:rsidRDefault="00861AEF" w:rsidP="00861A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21747BC2" w14:textId="77777777" w:rsidR="00861AEF" w:rsidRPr="001B2785" w:rsidRDefault="00861AEF" w:rsidP="00861AE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CBC8092" w14:textId="77777777" w:rsidR="00861AEF" w:rsidRPr="00383D83" w:rsidRDefault="00861AEF" w:rsidP="00861AEF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00358583"/>
      <w:bookmarkStart w:id="150" w:name="_Toc18530870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</w:t>
      </w: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Разработка синтаксического анализатора</w:t>
      </w:r>
      <w:bookmarkEnd w:id="149"/>
      <w:bookmarkEnd w:id="150"/>
    </w:p>
    <w:p w14:paraId="369D1245" w14:textId="77777777" w:rsidR="00861AEF" w:rsidRDefault="00861AEF" w:rsidP="00861AE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3tbugp1"/>
      <w:bookmarkStart w:id="152" w:name="_Toc500358584"/>
      <w:bookmarkStart w:id="153" w:name="_Toc185308706"/>
      <w:bookmarkEnd w:id="151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2"/>
      <w:bookmarkEnd w:id="153"/>
    </w:p>
    <w:p w14:paraId="42D2A181" w14:textId="6D42B83D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258AB3CC" w14:textId="77777777" w:rsidR="00861AEF" w:rsidRDefault="00861AEF" w:rsidP="00861AEF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 w14:anchorId="1AD1A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25pt;height:174.1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5" DrawAspect="Content" ObjectID="_1795923207" r:id="rId14"/>
        </w:object>
      </w:r>
    </w:p>
    <w:p w14:paraId="55205C18" w14:textId="0A34C186" w:rsidR="00861AEF" w:rsidRDefault="00861AEF" w:rsidP="00861A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</w:p>
    <w:p w14:paraId="5579ED65" w14:textId="77777777" w:rsidR="00861AEF" w:rsidRPr="0033697D" w:rsidRDefault="00861AEF" w:rsidP="00861AEF">
      <w:pPr>
        <w:pStyle w:val="13"/>
        <w:jc w:val="both"/>
      </w:pPr>
      <w:r>
        <w:t>Входной информацией для синтаксического анализа является таблица лексем и таблица идентификаторов. Выходной информацией – дерево разбора.</w:t>
      </w:r>
    </w:p>
    <w:p w14:paraId="41950C04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500358585"/>
      <w:bookmarkStart w:id="155" w:name="_Toc185308707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4"/>
      <w:bookmarkEnd w:id="155"/>
    </w:p>
    <w:p w14:paraId="0DFAC481" w14:textId="4A9C49CB" w:rsidR="00861AEF" w:rsidRDefault="00861AEF" w:rsidP="00861A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eastAsia="Calibri" w:hAnsi="Times New Roman" w:cs="Times New Roman"/>
          <w:sz w:val="28"/>
          <w:szCs w:val="28"/>
        </w:rPr>
        <w:t>-2024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спользуется контекстно-свободная грамматика</w:t>
      </w:r>
      <m:oMath>
        <m:r>
          <w:rPr>
            <w:rFonts w:ascii="Cambria Math" w:hAnsi="Cambria Math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,N,P,S</m:t>
            </m:r>
          </m:e>
        </m:d>
      </m:oMath>
      <w:r>
        <w:rPr>
          <w:rFonts w:ascii="Times New Roman" w:eastAsia="Calibri" w:hAnsi="Times New Roman" w:cs="Times New Roman"/>
        </w:rPr>
        <w:t xml:space="preserve"> </w:t>
      </w:r>
      <w:r w:rsidRPr="00800199">
        <w:rPr>
          <w:rFonts w:ascii="Times New Roman" w:eastAsia="Calibri" w:hAnsi="Times New Roman" w:cs="Times New Roman"/>
          <w:sz w:val="28"/>
        </w:rPr>
        <w:t>[2]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6851548A" w14:textId="77777777" w:rsidR="00861AEF" w:rsidRDefault="00861AEF" w:rsidP="00861AE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13251D82" w14:textId="77777777" w:rsidR="00861AEF" w:rsidRDefault="00861AEF" w:rsidP="00861A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11E9C2DF" w14:textId="77777777" w:rsidR="00861AEF" w:rsidRDefault="00861AEF" w:rsidP="00861A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14:paraId="4FE592CB" w14:textId="77777777" w:rsidR="00861AEF" w:rsidRPr="0064683A" w:rsidRDefault="00861AEF" w:rsidP="00861AE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353D4EE9" w14:textId="77777777" w:rsidR="00861AEF" w:rsidRPr="002E2C7A" w:rsidRDefault="00861AEF" w:rsidP="00861AE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m:oMath>
        <m:r>
          <w:rPr>
            <w:rFonts w:ascii="Cambria Math" w:hAnsi="Cambria Math"/>
          </w:rPr>
          <m:t>P</m:t>
        </m:r>
      </m:oMath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0C092055" w14:textId="77777777" w:rsidR="00861AEF" w:rsidRPr="007C05D4" w:rsidRDefault="00861AEF" w:rsidP="00861AEF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A→aα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λ</m:t>
            </m:r>
          </m:e>
        </m:d>
      </m:oMath>
      <w:r>
        <w:rPr>
          <w:rFonts w:ascii="Times New Roman" w:eastAsia="Calibri" w:hAnsi="Times New Roman" w:cs="Times New Roman"/>
          <w:sz w:val="28"/>
          <w:szCs w:val="28"/>
        </w:rPr>
        <w:t>;</w:t>
      </w:r>
      <w:r w:rsidRPr="00F30F27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/>
          </w:rPr>
          <m:t>α∈(T∪N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F30F27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eastAsia="Calibri" w:cs="Times New Roman"/>
        </w:rPr>
        <w:t xml:space="preserve"> </w:t>
      </w:r>
      <m:oMath>
        <m:r>
          <w:rPr>
            <w:rFonts w:ascii="Cambria Math" w:hAnsi="Cambria Math"/>
          </w:rPr>
          <m:t>α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ascii="Times New Roman" w:eastAsia="Calibri" w:hAnsi="Times New Roman" w:cs="Times New Roman"/>
          <w:sz w:val="28"/>
        </w:rPr>
        <w:t>)</w:t>
      </w:r>
      <w:r>
        <w:rPr>
          <w:rFonts w:eastAsia="Calibri" w:cs="Times New Roman"/>
        </w:rPr>
        <w:t xml:space="preserve"> </w:t>
      </w:r>
    </w:p>
    <w:p w14:paraId="552A0EA1" w14:textId="77777777" w:rsidR="00861AEF" w:rsidRDefault="00861AEF" w:rsidP="00861AEF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S→λ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S∈N</m:t>
        </m:r>
      </m:oMath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m:oMath>
        <m:r>
          <w:rPr>
            <w:rFonts w:ascii="Cambria Math" w:hAnsi="Cambria Math"/>
          </w:rPr>
          <m:t>S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</w:t>
      </w:r>
    </w:p>
    <w:p w14:paraId="498027B4" w14:textId="56D5AA15" w:rsidR="00861AEF" w:rsidRDefault="00861AEF" w:rsidP="00861AE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6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54800FD6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14:paraId="4FEC70B7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14:paraId="3CACEC81" w14:textId="1226C91B" w:rsidR="00861AEF" w:rsidRPr="003C348C" w:rsidRDefault="00861AEF" w:rsidP="00861AEF">
      <w:pPr>
        <w:spacing w:before="240" w:after="12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</w:t>
      </w:r>
      <w:r>
        <w:rPr>
          <w:rFonts w:ascii="Times New Roman" w:eastAsia="Calibri" w:hAnsi="Times New Roman" w:cs="Times New Roman"/>
          <w:iCs/>
          <w:sz w:val="28"/>
          <w:szCs w:val="18"/>
        </w:rPr>
        <w:t>л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KNP</w:t>
      </w:r>
      <w:r w:rsidRPr="00861AEF">
        <w:rPr>
          <w:rFonts w:ascii="Times New Roman" w:eastAsia="Calibri" w:hAnsi="Times New Roman" w:cs="Times New Roman"/>
          <w:iCs/>
          <w:sz w:val="28"/>
          <w:szCs w:val="18"/>
        </w:rPr>
        <w:t>-2024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861AEF" w:rsidRPr="003C348C" w14:paraId="7F96304D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EA67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24D95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710A3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861AEF" w:rsidRPr="003C348C" w14:paraId="47D4C49D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C7FA2D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56217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14:paraId="16211314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14:paraId="0DE5B086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14:paraId="3FB1B861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14:paraId="1FFB47D1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14:paraId="05FEE9F5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14:paraId="1F6204FE" w14:textId="77777777" w:rsidR="00861AEF" w:rsidRPr="00371DD2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14:paraId="0E664577" w14:textId="77777777" w:rsidR="00861AEF" w:rsidRPr="00371DD2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39AC2" w14:textId="77777777" w:rsidR="00861AEF" w:rsidRPr="00063262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861AEF" w:rsidRPr="00063262" w14:paraId="683FB4F6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7A775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006FA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14:paraId="40465DDF" w14:textId="36085338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518CC">
              <w:rPr>
                <w:rFonts w:eastAsia="Calibri"/>
                <w:sz w:val="28"/>
                <w:szCs w:val="28"/>
                <w:lang w:val="en-US"/>
              </w:rPr>
              <w:t>dai[l];</w:t>
            </w:r>
          </w:p>
          <w:p w14:paraId="489DFA5A" w14:textId="28DB7EE1" w:rsidR="00EF4627" w:rsidRP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4518CC">
              <w:rPr>
                <w:rFonts w:eastAsia="Calibri"/>
                <w:sz w:val="28"/>
                <w:szCs w:val="28"/>
                <w:lang w:val="en-US"/>
              </w:rPr>
              <w:t>dai[l];</w:t>
            </w: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  <w:p w14:paraId="288865A3" w14:textId="24DC0504" w:rsidR="00861AEF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(F);</w:t>
            </w:r>
          </w:p>
          <w:p w14:paraId="409ED073" w14:textId="14C1184C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F);N</w:t>
            </w:r>
          </w:p>
          <w:p w14:paraId="13AFD644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14:paraId="5362989F" w14:textId="0F36AB1A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  <w:p w14:paraId="7183BB56" w14:textId="7186613A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r>
              <w:rPr>
                <w:rFonts w:eastAsia="Calibri"/>
                <w:sz w:val="28"/>
                <w:szCs w:val="28"/>
                <w:lang w:val="en-US"/>
              </w:rPr>
              <w:t>[i]</w:t>
            </w:r>
            <w:r>
              <w:rPr>
                <w:rFonts w:eastAsia="Calibri"/>
                <w:sz w:val="28"/>
                <w:szCs w:val="28"/>
                <w:lang w:val="en-US"/>
              </w:rPr>
              <w:t>vE;</w:t>
            </w:r>
          </w:p>
          <w:p w14:paraId="65B6D990" w14:textId="10BF5CC2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r>
              <w:rPr>
                <w:rFonts w:eastAsia="Calibri"/>
                <w:sz w:val="28"/>
                <w:szCs w:val="28"/>
                <w:lang w:val="en-US"/>
              </w:rPr>
              <w:t>[i]</w:t>
            </w:r>
            <w:r>
              <w:rPr>
                <w:rFonts w:eastAsia="Calibri"/>
                <w:sz w:val="28"/>
                <w:szCs w:val="28"/>
                <w:lang w:val="en-US"/>
              </w:rPr>
              <w:t>vE;N</w:t>
            </w:r>
          </w:p>
          <w:p w14:paraId="32C544F3" w14:textId="2A53C34E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r>
              <w:rPr>
                <w:rFonts w:eastAsia="Calibri"/>
                <w:sz w:val="28"/>
                <w:szCs w:val="28"/>
                <w:lang w:val="en-US"/>
              </w:rPr>
              <w:t>[l]</w:t>
            </w:r>
            <w:r>
              <w:rPr>
                <w:rFonts w:eastAsia="Calibri"/>
                <w:sz w:val="28"/>
                <w:szCs w:val="28"/>
                <w:lang w:val="en-US"/>
              </w:rPr>
              <w:t>vE;</w:t>
            </w:r>
          </w:p>
          <w:p w14:paraId="175D4DF0" w14:textId="106409F1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r>
              <w:rPr>
                <w:rFonts w:eastAsia="Calibri"/>
                <w:sz w:val="28"/>
                <w:szCs w:val="28"/>
                <w:lang w:val="en-US"/>
              </w:rPr>
              <w:t>[l]</w:t>
            </w:r>
            <w:r>
              <w:rPr>
                <w:rFonts w:eastAsia="Calibri"/>
                <w:sz w:val="28"/>
                <w:szCs w:val="28"/>
                <w:lang w:val="en-US"/>
              </w:rPr>
              <w:t>vE;N</w:t>
            </w:r>
          </w:p>
          <w:p w14:paraId="5BBB9D15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14:paraId="079FA4B8" w14:textId="66087504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14:paraId="4786192D" w14:textId="266EA13D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{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}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14:paraId="7E80B86C" w14:textId="0FA6DD35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{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}</w:t>
            </w:r>
          </w:p>
          <w:p w14:paraId="2B3008B6" w14:textId="77777777" w:rsidR="00861AEF" w:rsidRPr="00097A08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14:paraId="6CCB0329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14:paraId="43451BF4" w14:textId="4B4CE4D5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);N</w:t>
            </w:r>
          </w:p>
          <w:p w14:paraId="679B7B9C" w14:textId="5FF39578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);</w:t>
            </w:r>
          </w:p>
          <w:p w14:paraId="4D4E3462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14:paraId="4C3C7E26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14:paraId="47C05CE2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14:paraId="39B82537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14:paraId="608FBA46" w14:textId="0B83D8CB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[l];</w:t>
            </w:r>
          </w:p>
          <w:p w14:paraId="6AAC47FD" w14:textId="21566F6A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[l];N</w:t>
            </w:r>
          </w:p>
          <w:p w14:paraId="0448B1C5" w14:textId="1F421777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[i];</w:t>
            </w:r>
          </w:p>
          <w:p w14:paraId="7BCA2E5F" w14:textId="5726A976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[i];N</w:t>
            </w:r>
          </w:p>
          <w:p w14:paraId="68788406" w14:textId="490DBFF8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{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}</w:t>
            </w:r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14:paraId="74D58878" w14:textId="1EBA117C" w:rsidR="00861AEF" w:rsidRPr="00060D50" w:rsidRDefault="00861AEF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{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  <w:r w:rsidR="00EF4627">
              <w:rPr>
                <w:rFonts w:eastAsia="Calibri"/>
                <w:sz w:val="28"/>
                <w:szCs w:val="28"/>
                <w:lang w:val="en-GB"/>
              </w:rPr>
              <w:t>}</w:t>
            </w:r>
            <w:r>
              <w:rPr>
                <w:rFonts w:eastAsia="Calibri"/>
                <w:sz w:val="28"/>
                <w:szCs w:val="28"/>
                <w:lang w:val="en-GB"/>
              </w:rPr>
              <w:t>;N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672B" w14:textId="77777777" w:rsidR="00861AEF" w:rsidRPr="00063262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861AEF" w:rsidRPr="00063262" w14:paraId="3B986BE5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E211F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9A7B6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14:paraId="4F67089C" w14:textId="6E8F7A6A" w:rsidR="00EF4627" w:rsidRPr="0008355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i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235D8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14:paraId="61701485" w14:textId="77777777" w:rsidR="00861AEF" w:rsidRPr="00382396" w:rsidRDefault="00861AEF" w:rsidP="00861AEF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3823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861AEF" w:rsidRPr="00E40BD2" w14:paraId="65CB7EE3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01479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3DDA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78A25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861AEF" w:rsidRPr="00E40BD2" w14:paraId="66EF8E6D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FC0C7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</w:p>
          <w:p w14:paraId="1F2364DE" w14:textId="77777777" w:rsidR="00861AEF" w:rsidRPr="00CF18B1" w:rsidRDefault="00861AEF" w:rsidP="004266D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20B3E" w14:textId="77777777" w:rsidR="00EF4627" w:rsidRPr="008A61DF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14:paraId="6605EDDD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0C8314CD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14:paraId="1BC1A3F6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14:paraId="6EBBE3A4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14:paraId="3918EB29" w14:textId="77777777" w:rsidR="00EF4627" w:rsidRPr="00995A15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14:paraId="0C0262FB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14:paraId="529BFDEA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4568E5D4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l]M</w:t>
            </w:r>
          </w:p>
          <w:p w14:paraId="6445DE77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i]M</w:t>
            </w:r>
          </w:p>
          <w:p w14:paraId="67745D03" w14:textId="77777777" w:rsidR="00EF4627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i]</w:t>
            </w:r>
          </w:p>
          <w:p w14:paraId="16748499" w14:textId="76211780" w:rsidR="00861AEF" w:rsidRPr="003C348C" w:rsidRDefault="00EF4627" w:rsidP="00EF462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[l]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FA9BE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861AEF" w:rsidRPr="00E40BD2" w14:paraId="64A1D136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37D27A" w14:textId="77777777" w:rsidR="00861AEF" w:rsidRPr="001B278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254DB" w14:textId="77777777" w:rsidR="00861AEF" w:rsidRPr="004518C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14:paraId="462C370B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r w:rsidRPr="004518CC">
              <w:rPr>
                <w:rFonts w:eastAsia="Calibri"/>
                <w:sz w:val="28"/>
                <w:szCs w:val="28"/>
                <w:lang w:val="en-US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  <w:p w14:paraId="1B6C1F9D" w14:textId="77777777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2AA474F6" w14:textId="77777777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F</w:t>
            </w:r>
          </w:p>
          <w:p w14:paraId="13BDED74" w14:textId="77777777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67CE3AC9" w14:textId="4B63D021" w:rsidR="00EF4627" w:rsidRP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F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21A24" w14:textId="77777777" w:rsidR="00861AEF" w:rsidRPr="00063262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861AEF" w:rsidRPr="00E40BD2" w14:paraId="7226280D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E3E174" w14:textId="77777777" w:rsidR="00861AEF" w:rsidRPr="001B278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CFB00" w14:textId="77777777" w:rsidR="00861AEF" w:rsidRPr="001B278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5F46235D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20C78413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14:paraId="212285DA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5B178" w14:textId="77777777" w:rsidR="00861AEF" w:rsidRPr="00802FB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861AEF" w:rsidRPr="00E40BD2" w14:paraId="4034ED64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B644C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38EE7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14:paraId="68ADFED8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14:paraId="761696E2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14:paraId="5BA743F3" w14:textId="77777777" w:rsidR="00861AEF" w:rsidRPr="00097A08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6B830" w14:textId="77777777" w:rsidR="00861AEF" w:rsidRPr="00097A08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861AEF" w:rsidRPr="00E40BD2" w14:paraId="082DEBDA" w14:textId="77777777" w:rsidTr="004266D1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83FB01" w14:textId="77777777" w:rsidR="00861AEF" w:rsidRPr="003C348C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40D73" w14:textId="5F64EC83" w:rsidR="00EF4627" w:rsidRDefault="00EF4627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v</w:t>
            </w:r>
          </w:p>
          <w:p w14:paraId="674141DB" w14:textId="11582A86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14:paraId="4D886F5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14:paraId="0624FF7B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14:paraId="5469CA1B" w14:textId="77777777" w:rsidR="00861AEF" w:rsidRPr="00802FB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B3F07" w14:textId="77777777" w:rsidR="00861AEF" w:rsidRPr="00802FB5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14:paraId="64BDCADB" w14:textId="77777777" w:rsidR="00861AEF" w:rsidRPr="00995A15" w:rsidRDefault="00861AEF" w:rsidP="00861AEF">
      <w:pPr>
        <w:spacing w:before="28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 журнал.</w:t>
      </w:r>
    </w:p>
    <w:p w14:paraId="601C2A65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6"/>
      <w:bookmarkStart w:id="158" w:name="_Toc185308708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6"/>
      <w:bookmarkEnd w:id="157"/>
      <w:bookmarkEnd w:id="158"/>
    </w:p>
    <w:p w14:paraId="339341AE" w14:textId="77777777" w:rsidR="00861AEF" w:rsidRDefault="00861AEF" w:rsidP="00861AE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ечный автомат с магазинной памятью представляет собой семерку </w:t>
      </w:r>
      <m:oMath>
        <m:r>
          <w:rPr>
            <w:rFonts w:ascii="Cambria Math" w:hAnsi="Cambria Math" w:cs="Times New Roman"/>
            <w:lang w:val="en-US"/>
          </w:rPr>
          <m:t>M</m:t>
        </m:r>
        <m:r>
          <w:rPr>
            <w:rFonts w:ascii="Cambria Math" w:hAnsi="Cambria Math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Q,V,Z,δ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F</m:t>
            </m:r>
          </m:e>
        </m:d>
      </m:oMath>
      <w:r w:rsidRPr="000D0F1E">
        <w:rPr>
          <w:rFonts w:ascii="Times New Roman" w:eastAsiaTheme="minorEastAsia" w:hAnsi="Times New Roman" w:cs="Times New Roman"/>
          <w:sz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Г.</w:t>
      </w:r>
    </w:p>
    <w:p w14:paraId="334B73A6" w14:textId="77777777" w:rsidR="00861AEF" w:rsidRDefault="00861AEF" w:rsidP="00861AEF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861AEF" w14:paraId="27D572B9" w14:textId="77777777" w:rsidTr="004266D1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06D0F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4DCC6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66960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61AEF" w14:paraId="1AD8AEDD" w14:textId="77777777" w:rsidTr="004266D1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EFDC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39CBBE9" wp14:editId="5EE1D101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B45B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F3A33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861AEF" w14:paraId="41AE649F" w14:textId="77777777" w:rsidTr="004266D1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92330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81BFAD8" wp14:editId="0472DE07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7A62E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EFFF7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861AEF" w14:paraId="586C3742" w14:textId="77777777" w:rsidTr="004266D1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5702F3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5BC76CD" wp14:editId="6A26828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9004A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CF2D1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861AEF" w14:paraId="3BC1297C" w14:textId="77777777" w:rsidTr="004266D1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EC733E" w14:textId="1D758ECA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br w:type="page"/>
            </w:r>
            <w:r w:rsidR="00EF4627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t xml:space="preserve"> </w:t>
            </w: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269FF4E" wp14:editId="17744F1F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DE36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6E2B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861AEF" w14:paraId="5B26E3D3" w14:textId="77777777" w:rsidTr="004266D1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6146E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40C0E6F" wp14:editId="3D929EAD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B383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57218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861AEF" w14:paraId="722342FA" w14:textId="77777777" w:rsidTr="004266D1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FEFF13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CDE3155" wp14:editId="33176598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C6B8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6A636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861AEF" w14:paraId="44912473" w14:textId="77777777" w:rsidTr="004266D1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D5719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3A13849" wp14:editId="7AF9079B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331AC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7A48" w14:textId="77777777" w:rsidR="00861AEF" w:rsidRDefault="00861AEF" w:rsidP="004266D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0F303934" w14:textId="77777777" w:rsidR="00861AEF" w:rsidRPr="001965DA" w:rsidRDefault="00861AEF" w:rsidP="00861AEF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нужно использовать флаг </w:t>
      </w:r>
      <w:r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80F492C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7"/>
      <w:bookmarkStart w:id="160" w:name="_Toc185308709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59"/>
      <w:bookmarkEnd w:id="160"/>
    </w:p>
    <w:p w14:paraId="0D76E931" w14:textId="467F94C5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Г.</w:t>
      </w:r>
    </w:p>
    <w:p w14:paraId="25DCA5DD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8"/>
      <w:bookmarkStart w:id="162" w:name="_Toc185308710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1"/>
      <w:bookmarkEnd w:id="162"/>
    </w:p>
    <w:p w14:paraId="1CD3D772" w14:textId="77777777" w:rsidR="00861AEF" w:rsidRPr="00995A15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3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14:paraId="05FCE0D2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14:paraId="514998CD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14:paraId="0F77D960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14:paraId="03DAF6BE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lastRenderedPageBreak/>
        <w:t xml:space="preserve"> в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14:paraId="023899B7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506DA7EB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14:paraId="19CFC32F" w14:textId="77777777" w:rsidR="00861AEF" w:rsidRPr="00BE3F8E" w:rsidRDefault="00861AEF" w:rsidP="00861AE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14:paraId="527FA044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185308711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3"/>
      <w:bookmarkEnd w:id="164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5342168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на рисунке 4.1. </w:t>
      </w:r>
    </w:p>
    <w:p w14:paraId="3BF237F2" w14:textId="6CB98D73" w:rsidR="00861AEF" w:rsidRDefault="00EF4627" w:rsidP="00861AE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62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57466BF" wp14:editId="1869C486">
            <wp:extent cx="6372225" cy="1656080"/>
            <wp:effectExtent l="0" t="0" r="9525" b="1270"/>
            <wp:docPr id="17146064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460647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91C59" w14:textId="77777777" w:rsidR="00861AEF" w:rsidRDefault="00861AEF" w:rsidP="00861AE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33A16F94" w14:textId="77777777" w:rsidR="00861AEF" w:rsidRDefault="00861AEF" w:rsidP="00861AEF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14:paraId="53425429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5" w:name="_Toc500358590"/>
      <w:bookmarkStart w:id="166" w:name="_Toc185308712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5"/>
      <w:bookmarkEnd w:id="166"/>
    </w:p>
    <w:p w14:paraId="32A3891B" w14:textId="77777777" w:rsidR="00861AEF" w:rsidRPr="00314C61" w:rsidRDefault="00861AEF" w:rsidP="00861AE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7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6CF8CFA" w14:textId="77777777" w:rsidR="00861AEF" w:rsidRPr="00356873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185308713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7"/>
      <w:bookmarkEnd w:id="168"/>
    </w:p>
    <w:p w14:paraId="23602731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3ACC4A82" w14:textId="77777777" w:rsidR="00861AEF" w:rsidRDefault="00861AEF" w:rsidP="00861AE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A53308C" w14:textId="77777777" w:rsidR="00861AEF" w:rsidRDefault="00861AEF" w:rsidP="00861AE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14:paraId="747A4419" w14:textId="77777777" w:rsidR="00861AEF" w:rsidRDefault="00861AEF" w:rsidP="00861AE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14:paraId="119359BD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500358592"/>
      <w:bookmarkStart w:id="170" w:name="_Toc18530871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 Контрольный пример</w:t>
      </w:r>
      <w:bookmarkEnd w:id="169"/>
      <w:bookmarkEnd w:id="170"/>
    </w:p>
    <w:p w14:paraId="5CE65571" w14:textId="38F06B21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Д. Дерево разбора исходного кода также представлено в приложении Д.</w:t>
      </w:r>
      <w:bookmarkStart w:id="171" w:name="_Toc500358593"/>
    </w:p>
    <w:p w14:paraId="0B68A938" w14:textId="77777777" w:rsidR="00861AEF" w:rsidRPr="006F147F" w:rsidRDefault="00861AEF" w:rsidP="00861AEF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2" w:name="_Toc185308715"/>
      <w:r>
        <w:rPr>
          <w:rFonts w:ascii="Times New Roman" w:hAnsi="Times New Roman" w:cs="Times New Roman"/>
          <w:b/>
          <w:color w:val="auto"/>
          <w:sz w:val="28"/>
        </w:rPr>
        <w:lastRenderedPageBreak/>
        <w:t>5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семантического анализатора</w:t>
      </w:r>
      <w:bookmarkEnd w:id="171"/>
      <w:bookmarkEnd w:id="172"/>
    </w:p>
    <w:p w14:paraId="493082AA" w14:textId="77777777" w:rsidR="00861AEF" w:rsidRDefault="00861AEF" w:rsidP="00861AE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4k668n3"/>
      <w:bookmarkStart w:id="174" w:name="_Toc500358594"/>
      <w:bookmarkStart w:id="175" w:name="_Toc185308716"/>
      <w:bookmarkEnd w:id="173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4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5118BDF" w14:textId="77777777" w:rsidR="00861AEF" w:rsidRPr="004D0DDD" w:rsidRDefault="00861AEF" w:rsidP="00861A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14:paraId="6D2FDB3A" w14:textId="77777777" w:rsidR="00861AEF" w:rsidRPr="004D0DDD" w:rsidRDefault="00861AEF" w:rsidP="00861AE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5FFA2B84" w14:textId="77777777" w:rsidR="00861AEF" w:rsidRPr="008A61DF" w:rsidRDefault="00861AEF" w:rsidP="00861AE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 w14:anchorId="772ECBA6">
          <v:shape id="_x0000_i1026" type="#_x0000_t75" style="width:252pt;height:210.1pt" o:ole="" o:bordertopcolor="this" o:borderleftcolor="this" o:borderbottomcolor="this" o:borderrightcolor="this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6" DrawAspect="Content" ObjectID="_1795923208" r:id="rId24"/>
        </w:object>
      </w:r>
    </w:p>
    <w:p w14:paraId="1B645314" w14:textId="77777777" w:rsidR="00861AEF" w:rsidRDefault="00861AEF" w:rsidP="00861AEF">
      <w:pPr>
        <w:pStyle w:val="a4"/>
        <w:shd w:val="clear" w:color="auto" w:fill="FFFFFF" w:themeFill="background1"/>
        <w:spacing w:before="28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С</w:t>
      </w:r>
      <w:r w:rsidRPr="00E60345">
        <w:rPr>
          <w:rFonts w:ascii="Times New Roman" w:hAnsi="Times New Roman" w:cs="Times New Roman"/>
          <w:sz w:val="28"/>
          <w:szCs w:val="28"/>
        </w:rPr>
        <w:t>тру</w:t>
      </w:r>
      <w:r>
        <w:rPr>
          <w:rFonts w:ascii="Times New Roman" w:hAnsi="Times New Roman" w:cs="Times New Roman"/>
          <w:sz w:val="28"/>
          <w:szCs w:val="28"/>
        </w:rPr>
        <w:t>ктура семантического анализатора</w:t>
      </w:r>
    </w:p>
    <w:p w14:paraId="72D3DDDC" w14:textId="77777777" w:rsidR="00861AEF" w:rsidRPr="008A61DF" w:rsidRDefault="00861AEF" w:rsidP="00861AE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14:paraId="44F33895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Toc469951085"/>
      <w:bookmarkStart w:id="177" w:name="_Toc500358595"/>
      <w:bookmarkStart w:id="178" w:name="_Toc185308717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7"/>
      <w:bookmarkEnd w:id="178"/>
    </w:p>
    <w:p w14:paraId="41CE891D" w14:textId="77777777" w:rsidR="00861AEF" w:rsidRPr="00893CED" w:rsidRDefault="00861AEF" w:rsidP="00861AE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2B6F0756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6"/>
      <w:bookmarkStart w:id="180" w:name="_Toc185308718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9"/>
      <w:bookmarkEnd w:id="180"/>
    </w:p>
    <w:p w14:paraId="5D793400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14:paraId="0DCCC1F7" w14:textId="45632A0F" w:rsidR="00861AEF" w:rsidRDefault="00EF4627" w:rsidP="00861AE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62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8516568" wp14:editId="53F118E2">
            <wp:extent cx="6372225" cy="1358265"/>
            <wp:effectExtent l="0" t="0" r="9525" b="0"/>
            <wp:docPr id="21465293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652931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5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9CBAB" w14:textId="77777777" w:rsidR="00861AEF" w:rsidRDefault="00861AEF" w:rsidP="00861AEF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14:paraId="5B4715AB" w14:textId="77777777" w:rsidR="00861AEF" w:rsidRDefault="00861AEF" w:rsidP="00861AEF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14:paraId="511723F4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7"/>
      <w:bookmarkStart w:id="182" w:name="_Toc185308719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1"/>
      <w:bookmarkEnd w:id="182"/>
    </w:p>
    <w:p w14:paraId="7FCB2885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>
        <w:rPr>
          <w:rFonts w:ascii="Times New Roman" w:hAnsi="Times New Roman" w:cs="Times New Roman"/>
          <w:sz w:val="28"/>
          <w:szCs w:val="28"/>
        </w:rPr>
        <w:t>завершит свою работу c</w:t>
      </w:r>
    </w:p>
    <w:p w14:paraId="2FDE7133" w14:textId="77777777" w:rsidR="00861AEF" w:rsidRPr="00923C6A" w:rsidRDefault="00861AEF" w:rsidP="00861AE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14:paraId="03A9872D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8"/>
      <w:bookmarkStart w:id="184" w:name="_Toc469951088"/>
      <w:bookmarkStart w:id="185" w:name="_Toc185308720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3"/>
      <w:bookmarkEnd w:id="184"/>
      <w:bookmarkEnd w:id="185"/>
    </w:p>
    <w:p w14:paraId="19B36E11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6" w:name="_Toc500358599"/>
    </w:p>
    <w:p w14:paraId="139235CE" w14:textId="77777777" w:rsidR="00861AEF" w:rsidRPr="00622B01" w:rsidRDefault="00861AEF" w:rsidP="00861AEF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b/>
          <w:sz w:val="28"/>
        </w:rPr>
        <w:lastRenderedPageBreak/>
        <w:t>6</w:t>
      </w:r>
      <w:r w:rsidRPr="00622B01">
        <w:rPr>
          <w:rFonts w:ascii="Times New Roman" w:hAnsi="Times New Roman" w:cs="Times New Roman"/>
          <w:b/>
          <w:sz w:val="28"/>
        </w:rPr>
        <w:t xml:space="preserve"> Преобразование выражений</w:t>
      </w:r>
      <w:bookmarkEnd w:id="186"/>
    </w:p>
    <w:p w14:paraId="6B26D914" w14:textId="77777777" w:rsidR="00861AEF" w:rsidRDefault="00861AEF" w:rsidP="00861AEF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sqyw64"/>
      <w:bookmarkStart w:id="188" w:name="_Toc500358600"/>
      <w:bookmarkStart w:id="189" w:name="_Toc185308721"/>
      <w:bookmarkEnd w:id="187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8"/>
      <w:bookmarkEnd w:id="189"/>
    </w:p>
    <w:p w14:paraId="4C62CBC7" w14:textId="211824EE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</w:t>
      </w:r>
      <w:r w:rsidR="00EF4627" w:rsidRPr="00EF4627">
        <w:rPr>
          <w:rFonts w:ascii="Times New Roman" w:hAnsi="Times New Roman" w:cs="Times New Roman"/>
          <w:sz w:val="28"/>
          <w:szCs w:val="28"/>
        </w:rPr>
        <w:t xml:space="preserve"> </w:t>
      </w:r>
      <w:r w:rsidR="00EF4627">
        <w:rPr>
          <w:rFonts w:ascii="Times New Roman" w:hAnsi="Times New Roman" w:cs="Times New Roman"/>
          <w:sz w:val="28"/>
          <w:szCs w:val="28"/>
        </w:rPr>
        <w:t>и побитовые</w:t>
      </w:r>
      <w:r>
        <w:rPr>
          <w:rFonts w:ascii="Times New Roman" w:hAnsi="Times New Roman" w:cs="Times New Roman"/>
          <w:sz w:val="28"/>
          <w:szCs w:val="28"/>
        </w:rPr>
        <w:t xml:space="preserve"> операции, такие как +, -, *, ^, :, /, \</w:t>
      </w:r>
      <w:r w:rsidR="00EF4627" w:rsidRPr="00EF4627">
        <w:rPr>
          <w:rFonts w:ascii="Times New Roman" w:hAnsi="Times New Roman" w:cs="Times New Roman"/>
          <w:sz w:val="28"/>
          <w:szCs w:val="28"/>
        </w:rPr>
        <w:t>,&amp;,|,^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14:paraId="05306059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2BECDBA6" w14:textId="19EC3F33" w:rsidR="00861AEF" w:rsidRPr="004C2567" w:rsidRDefault="00861AEF" w:rsidP="00861AEF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31"/>
        <w:tblW w:w="10065" w:type="dxa"/>
        <w:tblInd w:w="-5" w:type="dxa"/>
        <w:tblLook w:val="04A0" w:firstRow="1" w:lastRow="0" w:firstColumn="1" w:lastColumn="0" w:noHBand="0" w:noVBand="1"/>
      </w:tblPr>
      <w:tblGrid>
        <w:gridCol w:w="2660"/>
        <w:gridCol w:w="7405"/>
      </w:tblGrid>
      <w:tr w:rsidR="00861AEF" w:rsidRPr="00CB06E1" w14:paraId="42BD4E52" w14:textId="77777777" w:rsidTr="004266D1">
        <w:tc>
          <w:tcPr>
            <w:tcW w:w="2660" w:type="dxa"/>
          </w:tcPr>
          <w:p w14:paraId="38B33450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14:paraId="4DEAC611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861AEF" w:rsidRPr="00CB06E1" w14:paraId="02273059" w14:textId="77777777" w:rsidTr="004266D1">
        <w:tc>
          <w:tcPr>
            <w:tcW w:w="2660" w:type="dxa"/>
          </w:tcPr>
          <w:p w14:paraId="737278F3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14:paraId="09970854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61AEF" w:rsidRPr="00CB06E1" w14:paraId="53CAD81A" w14:textId="77777777" w:rsidTr="004266D1">
        <w:tc>
          <w:tcPr>
            <w:tcW w:w="2660" w:type="dxa"/>
          </w:tcPr>
          <w:p w14:paraId="347671CB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14:paraId="3EF839B6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61AEF" w:rsidRPr="00CB06E1" w14:paraId="7BF6F4E6" w14:textId="77777777" w:rsidTr="004266D1">
        <w:tc>
          <w:tcPr>
            <w:tcW w:w="2660" w:type="dxa"/>
          </w:tcPr>
          <w:p w14:paraId="27D1473F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14:paraId="22A701A6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61AEF" w:rsidRPr="00CB06E1" w14:paraId="385C4A88" w14:textId="77777777" w:rsidTr="004266D1">
        <w:tc>
          <w:tcPr>
            <w:tcW w:w="2660" w:type="dxa"/>
          </w:tcPr>
          <w:p w14:paraId="4C1E1337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14:paraId="38D401F8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61AEF" w:rsidRPr="00CB06E1" w14:paraId="5A912BA4" w14:textId="77777777" w:rsidTr="004266D1">
        <w:tc>
          <w:tcPr>
            <w:tcW w:w="2660" w:type="dxa"/>
          </w:tcPr>
          <w:p w14:paraId="47A4092A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14:paraId="7B006E37" w14:textId="77777777" w:rsidR="00861AEF" w:rsidRPr="004D0DDD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861AEF" w:rsidRPr="00CB06E1" w14:paraId="38CFAB4B" w14:textId="77777777" w:rsidTr="004266D1">
        <w:tc>
          <w:tcPr>
            <w:tcW w:w="2660" w:type="dxa"/>
          </w:tcPr>
          <w:p w14:paraId="0E440F91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14:paraId="6415F11C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61AEF" w:rsidRPr="00CB06E1" w14:paraId="07FB0223" w14:textId="77777777" w:rsidTr="004266D1">
        <w:tc>
          <w:tcPr>
            <w:tcW w:w="2660" w:type="dxa"/>
          </w:tcPr>
          <w:p w14:paraId="11EB3A36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405" w:type="dxa"/>
          </w:tcPr>
          <w:p w14:paraId="0824D48E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61AEF" w:rsidRPr="00CB06E1" w14:paraId="16C18F3B" w14:textId="77777777" w:rsidTr="004266D1">
        <w:tc>
          <w:tcPr>
            <w:tcW w:w="2660" w:type="dxa"/>
          </w:tcPr>
          <w:p w14:paraId="438DB52F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405" w:type="dxa"/>
          </w:tcPr>
          <w:p w14:paraId="2E6C95F4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861AEF" w:rsidRPr="00CB06E1" w14:paraId="5C35B724" w14:textId="77777777" w:rsidTr="004266D1">
        <w:tc>
          <w:tcPr>
            <w:tcW w:w="2660" w:type="dxa"/>
          </w:tcPr>
          <w:p w14:paraId="1AA078E4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405" w:type="dxa"/>
          </w:tcPr>
          <w:p w14:paraId="194A8DFC" w14:textId="77777777" w:rsidR="00861AEF" w:rsidRPr="00DC7028" w:rsidRDefault="00861AEF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EF4627" w:rsidRPr="00CB06E1" w14:paraId="0DEFDF39" w14:textId="77777777" w:rsidTr="004266D1">
        <w:tc>
          <w:tcPr>
            <w:tcW w:w="2660" w:type="dxa"/>
          </w:tcPr>
          <w:p w14:paraId="633423D2" w14:textId="04A17752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</w:tc>
        <w:tc>
          <w:tcPr>
            <w:tcW w:w="7405" w:type="dxa"/>
          </w:tcPr>
          <w:p w14:paraId="624F0E99" w14:textId="49EF525B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</w:tr>
      <w:tr w:rsidR="00EF4627" w:rsidRPr="00CB06E1" w14:paraId="200587BF" w14:textId="77777777" w:rsidTr="004266D1">
        <w:tc>
          <w:tcPr>
            <w:tcW w:w="2660" w:type="dxa"/>
          </w:tcPr>
          <w:p w14:paraId="60047393" w14:textId="416B32B8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|</w:t>
            </w:r>
          </w:p>
        </w:tc>
        <w:tc>
          <w:tcPr>
            <w:tcW w:w="7405" w:type="dxa"/>
          </w:tcPr>
          <w:p w14:paraId="25D2B8BA" w14:textId="7D3745EC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</w:tr>
      <w:tr w:rsidR="00EF4627" w:rsidRPr="00CB06E1" w14:paraId="1C22F86F" w14:textId="77777777" w:rsidTr="004266D1">
        <w:tc>
          <w:tcPr>
            <w:tcW w:w="2660" w:type="dxa"/>
          </w:tcPr>
          <w:p w14:paraId="6BF9B07E" w14:textId="4885A3F2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</w:tc>
        <w:tc>
          <w:tcPr>
            <w:tcW w:w="7405" w:type="dxa"/>
          </w:tcPr>
          <w:p w14:paraId="64F4BDD1" w14:textId="4C8258E8" w:rsidR="00EF4627" w:rsidRDefault="00EF4627" w:rsidP="004266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</w:tr>
    </w:tbl>
    <w:p w14:paraId="3D8B7B33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3cqmetx"/>
      <w:bookmarkStart w:id="191" w:name="_Toc500358601"/>
      <w:bookmarkStart w:id="192" w:name="_Toc185308722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1"/>
      <w:bookmarkEnd w:id="192"/>
    </w:p>
    <w:p w14:paraId="2B021EFB" w14:textId="3D8F9AE1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B6B59A8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305B26AC" w14:textId="77777777" w:rsidR="00861AEF" w:rsidRPr="004C2567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3" w:name="_1rvwp1q"/>
      <w:bookmarkStart w:id="194" w:name="_Toc500358602"/>
      <w:bookmarkEnd w:id="193"/>
    </w:p>
    <w:p w14:paraId="33E76782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F7AA398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2EE2CEFE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4E2BB8C5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7E5C36E1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32B2435C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7BCEF05E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4CE83F15" w14:textId="77777777" w:rsidR="00861AEF" w:rsidRPr="00D15BF1" w:rsidRDefault="00861AEF" w:rsidP="00861AEF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14:paraId="04C8E911" w14:textId="77777777" w:rsidR="00861AEF" w:rsidRPr="00D15BF1" w:rsidRDefault="00861AEF" w:rsidP="00861AE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2AA1DBE3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1E7D5B79" w14:textId="77777777" w:rsidR="00861AEF" w:rsidRPr="000C6281" w:rsidRDefault="00861AEF" w:rsidP="00861AEF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861AEF" w14:paraId="72ECB3B4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2AF9C9" w14:textId="77777777" w:rsidR="00861AEF" w:rsidRPr="006B12B8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BD8323" w14:textId="77777777" w:rsidR="00861AEF" w:rsidRPr="006B12B8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5CBDDE" w14:textId="77777777" w:rsidR="00861AEF" w:rsidRPr="006B12B8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861AEF" w14:paraId="24B81110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B6FA38" w14:textId="7CC06304" w:rsidR="00861AEF" w:rsidRPr="006B12B8" w:rsidRDefault="00EF4627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-b/</w:t>
            </w:r>
            <w:r w:rsidR="00861AE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+4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AA4408" w14:textId="77777777" w:rsidR="00861AEF" w:rsidRPr="006B12B8" w:rsidRDefault="00861AEF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0D353" w14:textId="77777777" w:rsidR="00861AEF" w:rsidRPr="006B12B8" w:rsidRDefault="00861AEF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1AEF" w14:paraId="236AA233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735AAB" w14:textId="35AC4659" w:rsidR="00861AEF" w:rsidRPr="006B12B8" w:rsidRDefault="00EF4627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b</w:t>
            </w:r>
            <w:r w:rsidR="00861AEF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A3361" w14:textId="4C2A3E8A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41E13C" w14:textId="77777777" w:rsidR="00861AEF" w:rsidRPr="006B12B8" w:rsidRDefault="00861AEF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1AEF" w14:paraId="49BD828F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DD4B7A" w14:textId="69D56B69" w:rsidR="00861AEF" w:rsidRPr="006B12B8" w:rsidRDefault="00EF4627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861AEF"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A57610" w14:textId="427CFA50" w:rsidR="00861AEF" w:rsidRPr="00EF4627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AF2F7C" w14:textId="31DE4ADB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861AEF" w14:paraId="44D54058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4691FA" w14:textId="0A3079F6" w:rsidR="00861AEF" w:rsidRPr="006B12B8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5AD81E" w14:textId="7F3F6DED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21EEDC" w14:textId="3AF7A278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861AEF" w14:paraId="3400105E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124251" w14:textId="6F3268B5" w:rsidR="00861AEF" w:rsidRPr="00712293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86E8CF" w14:textId="7EC62E7B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9DF656" w14:textId="1E144B5A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/</w:t>
            </w:r>
          </w:p>
        </w:tc>
      </w:tr>
      <w:tr w:rsidR="00861AEF" w14:paraId="50979B8A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80B8CC" w14:textId="329735A5" w:rsidR="00861AEF" w:rsidRPr="006B12B8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3E2AFF" w14:textId="6BC28BF6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45E04" w14:textId="655818E7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/</w:t>
            </w:r>
          </w:p>
        </w:tc>
      </w:tr>
      <w:tr w:rsidR="00861AEF" w14:paraId="087EDF00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36E009" w14:textId="678B4D7B" w:rsidR="00861AEF" w:rsidRPr="006B12B8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3DB07B" w14:textId="70897AED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A83827" w14:textId="6DD53F89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861AE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</w:tc>
      </w:tr>
      <w:tr w:rsidR="00861AEF" w14:paraId="41AF6287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DCAA3" w14:textId="432D26CF" w:rsidR="00861AEF" w:rsidRPr="006B12B8" w:rsidRDefault="00EF4627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937535" w14:textId="0E8FCE1A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42941" w14:textId="0FF9DD58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*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861AEF" w14:paraId="0EC88E1C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63AC90" w14:textId="77777777" w:rsidR="00861AEF" w:rsidRPr="006B12B8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FC9C9" w14:textId="28B9A661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4CE3B6" w14:textId="46421066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*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861AEF" w14:paraId="57C0212D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079ED" w14:textId="77777777" w:rsidR="00861AEF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243F4" w14:textId="65E3F682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05ACBA" w14:textId="02A05BAB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*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861AEF" w14:paraId="55BA0E41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C5B1BD" w14:textId="77777777" w:rsidR="00861AEF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4052D6" w14:textId="1B50CA78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6B7E8" w14:textId="7EC36CE9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*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861AEF" w14:paraId="57A44D93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1BEAF" w14:textId="77777777" w:rsidR="00861AEF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D2F11" w14:textId="5132AC0A" w:rsidR="00861AEF" w:rsidRPr="006B12B8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C383CE" w14:textId="7A018A10" w:rsidR="00861AEF" w:rsidRPr="00EF4627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*</w:t>
            </w:r>
          </w:p>
        </w:tc>
      </w:tr>
      <w:tr w:rsidR="00861AEF" w14:paraId="1410679B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40F524" w14:textId="77777777" w:rsidR="00861AEF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93FC5" w14:textId="0C8A2911" w:rsidR="00861AEF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02C4D" w14:textId="7E4A0A52" w:rsidR="00861AEF" w:rsidRPr="00712293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861AEF" w14:paraId="2B96B5E3" w14:textId="77777777" w:rsidTr="004266D1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372C9" w14:textId="77777777" w:rsidR="00861AEF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75BD2" w14:textId="228F6EEE" w:rsidR="00861AEF" w:rsidRDefault="00EF4627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b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c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A2FC1" w14:textId="77777777" w:rsidR="00861AEF" w:rsidRDefault="00861AEF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FCC96D6" w14:textId="096C6E12" w:rsidR="00861AEF" w:rsidRPr="004F0182" w:rsidRDefault="00861AEF" w:rsidP="00861AEF">
      <w:pPr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</w:t>
      </w:r>
      <w:r w:rsidR="00EF4627" w:rsidRPr="00EF462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F4627">
        <w:rPr>
          <w:rFonts w:ascii="Times New Roman" w:eastAsia="Times New Roman" w:hAnsi="Times New Roman" w:cs="Times New Roman"/>
          <w:sz w:val="28"/>
          <w:szCs w:val="28"/>
          <w:lang w:eastAsia="ru-RU"/>
        </w:rPr>
        <w:t>выраж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6C3739E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5" w:name="_Toc18530872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4"/>
      <w:bookmarkEnd w:id="195"/>
    </w:p>
    <w:p w14:paraId="43377979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Е.</w:t>
      </w:r>
    </w:p>
    <w:p w14:paraId="423BE136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6" w:name="_Toc500358603"/>
      <w:bookmarkStart w:id="197" w:name="_Toc185308724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6"/>
      <w:bookmarkEnd w:id="197"/>
    </w:p>
    <w:p w14:paraId="0E3BAEAF" w14:textId="77777777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22A92FCA" w14:textId="77777777" w:rsidR="00861AEF" w:rsidRPr="006F147F" w:rsidRDefault="00861AEF" w:rsidP="00861AEF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8" w:name="_Toc469840293"/>
      <w:bookmarkStart w:id="199" w:name="_Toc469841172"/>
      <w:bookmarkStart w:id="200" w:name="_Toc469842936"/>
      <w:bookmarkStart w:id="201" w:name="_Toc500358604"/>
      <w:r>
        <w:br w:type="column"/>
      </w:r>
      <w:bookmarkStart w:id="202" w:name="_Toc185308725"/>
      <w:r>
        <w:rPr>
          <w:rFonts w:ascii="Times New Roman" w:hAnsi="Times New Roman" w:cs="Times New Roman"/>
          <w:b/>
          <w:color w:val="auto"/>
          <w:sz w:val="28"/>
        </w:rPr>
        <w:lastRenderedPageBreak/>
        <w:t>7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Генерация кода</w:t>
      </w:r>
      <w:bookmarkEnd w:id="198"/>
      <w:bookmarkEnd w:id="199"/>
      <w:bookmarkEnd w:id="200"/>
      <w:bookmarkEnd w:id="201"/>
      <w:bookmarkEnd w:id="202"/>
    </w:p>
    <w:p w14:paraId="4F9B2569" w14:textId="77777777" w:rsidR="00861AEF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185308726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DF6FC7F" w14:textId="24649DAF" w:rsidR="00861AEF" w:rsidRPr="00E43B89" w:rsidRDefault="00861AEF" w:rsidP="00861AE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color w:val="000000"/>
          <w:sz w:val="28"/>
          <w:szCs w:val="28"/>
        </w:rPr>
        <w:t>-2024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57415553" w14:textId="77777777" w:rsidR="00861AEF" w:rsidRPr="00E43B89" w:rsidRDefault="00861AEF" w:rsidP="00861AEF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7556C7" wp14:editId="268F0376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732C0B" w14:textId="77777777" w:rsidR="00861AEF" w:rsidRDefault="00861AEF" w:rsidP="00861AEF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–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5D6D6222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500358605"/>
      <w:bookmarkStart w:id="205" w:name="_Toc18530872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4"/>
      <w:bookmarkEnd w:id="205"/>
    </w:p>
    <w:p w14:paraId="485A9EC6" w14:textId="257C5E94" w:rsidR="00861AEF" w:rsidRDefault="00861AEF" w:rsidP="00861AE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4C1401" w:rsidRPr="004C140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[4][5]</w:t>
      </w:r>
      <w:r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5789F0DD" w14:textId="1CC0D243" w:rsidR="00861AEF" w:rsidRPr="007E1E35" w:rsidRDefault="00861AEF" w:rsidP="00861AEF">
      <w:pPr>
        <w:pStyle w:val="ac"/>
        <w:spacing w:before="240" w:after="12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KNP</w:t>
      </w:r>
      <w:r w:rsidRPr="00861AEF">
        <w:rPr>
          <w:rFonts w:cs="Times New Roman"/>
          <w:i w:val="0"/>
          <w:color w:val="auto"/>
          <w:sz w:val="28"/>
          <w:szCs w:val="24"/>
        </w:rPr>
        <w:t>-2024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990"/>
        <w:gridCol w:w="2730"/>
        <w:gridCol w:w="4345"/>
      </w:tblGrid>
      <w:tr w:rsidR="00861AEF" w:rsidRPr="00E43B89" w14:paraId="2BA342A0" w14:textId="77777777" w:rsidTr="004266D1">
        <w:tc>
          <w:tcPr>
            <w:tcW w:w="2990" w:type="dxa"/>
          </w:tcPr>
          <w:p w14:paraId="61EA2D71" w14:textId="7180D0DA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P</w:t>
            </w:r>
            <w:r w:rsidRPr="00861AEF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</w:p>
        </w:tc>
        <w:tc>
          <w:tcPr>
            <w:tcW w:w="2730" w:type="dxa"/>
          </w:tcPr>
          <w:p w14:paraId="6FDE3C1D" w14:textId="77777777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45" w:type="dxa"/>
          </w:tcPr>
          <w:p w14:paraId="3BB50C3D" w14:textId="77777777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861AEF" w:rsidRPr="00E43B89" w14:paraId="25E04D93" w14:textId="77777777" w:rsidTr="004266D1">
        <w:tc>
          <w:tcPr>
            <w:tcW w:w="2990" w:type="dxa"/>
          </w:tcPr>
          <w:p w14:paraId="313FAC06" w14:textId="5F677163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</w:p>
        </w:tc>
        <w:tc>
          <w:tcPr>
            <w:tcW w:w="2730" w:type="dxa"/>
          </w:tcPr>
          <w:p w14:paraId="72B728FC" w14:textId="77777777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45" w:type="dxa"/>
          </w:tcPr>
          <w:p w14:paraId="77AC3E55" w14:textId="77777777" w:rsidR="00861AEF" w:rsidRPr="00435F66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861AEF" w:rsidRPr="00E43B89" w14:paraId="4FCA9DB4" w14:textId="77777777" w:rsidTr="004266D1">
        <w:tc>
          <w:tcPr>
            <w:tcW w:w="2990" w:type="dxa"/>
          </w:tcPr>
          <w:p w14:paraId="290CBC46" w14:textId="4D491C19" w:rsidR="00861AEF" w:rsidRPr="00435F66" w:rsidRDefault="00EF4627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14:paraId="689F81EC" w14:textId="77777777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4A48394A" w14:textId="77777777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861AEF" w:rsidRPr="00E43B89" w14:paraId="73D9053F" w14:textId="77777777" w:rsidTr="004266D1">
        <w:tc>
          <w:tcPr>
            <w:tcW w:w="2990" w:type="dxa"/>
          </w:tcPr>
          <w:p w14:paraId="2B10E9B8" w14:textId="525274EC" w:rsidR="00861AEF" w:rsidRPr="00435F66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</w:p>
        </w:tc>
        <w:tc>
          <w:tcPr>
            <w:tcW w:w="2730" w:type="dxa"/>
          </w:tcPr>
          <w:p w14:paraId="42E2FDD4" w14:textId="7B29B389" w:rsidR="00861AEF" w:rsidRPr="00712293" w:rsidRDefault="006E2692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19307A85" w14:textId="46A683B3" w:rsidR="00861AEF" w:rsidRPr="00E43B89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61AEF" w:rsidRPr="00E43B89" w14:paraId="5022780C" w14:textId="77777777" w:rsidTr="004266D1">
        <w:tc>
          <w:tcPr>
            <w:tcW w:w="2990" w:type="dxa"/>
          </w:tcPr>
          <w:p w14:paraId="67AB4648" w14:textId="77777777" w:rsidR="00861AEF" w:rsidRPr="006E2692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14:paraId="30B436DC" w14:textId="77777777" w:rsidR="00861AEF" w:rsidRPr="00435F66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0CA975AF" w14:textId="7D17491C" w:rsidR="00861AEF" w:rsidRPr="00435F66" w:rsidRDefault="006E2692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861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14:paraId="5C14734B" w14:textId="77777777" w:rsidR="00861AEF" w:rsidRPr="00435F66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1797F158" w14:textId="77777777" w:rsidR="00861AEF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3B12826E" w14:textId="77777777" w:rsidR="00861AEF" w:rsidRPr="000A3553" w:rsidRDefault="00861AEF" w:rsidP="004266D1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14:paraId="55644624" w14:textId="25A6B965" w:rsidR="00861AEF" w:rsidRDefault="00861AEF" w:rsidP="00861AEF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14:paraId="73A9E253" w14:textId="015CA446" w:rsidR="00861AEF" w:rsidRPr="00E43B89" w:rsidRDefault="00861AEF" w:rsidP="006E2692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b/>
          <w:sz w:val="28"/>
          <w:szCs w:val="28"/>
        </w:rPr>
        <w:lastRenderedPageBreak/>
        <w:t>7.3 Статическая библиотека</w:t>
      </w:r>
    </w:p>
    <w:p w14:paraId="575C8017" w14:textId="477B13BC" w:rsidR="00861AEF" w:rsidRDefault="00861AEF" w:rsidP="00861AEF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tab/>
        <w:t xml:space="preserve">Статическая библиотека </w:t>
      </w:r>
      <w:r>
        <w:rPr>
          <w:rFonts w:ascii="Times New Roman" w:hAnsi="Times New Roman" w:cs="Times New Roman"/>
          <w:sz w:val="28"/>
          <w:szCs w:val="28"/>
        </w:rPr>
        <w:t xml:space="preserve">реализован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21801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>. Её код находится в проекте</w:t>
      </w:r>
      <w:r w:rsidRPr="00364D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  <w:lang w:val="en-US"/>
        </w:rPr>
        <w:t>LIB</w:t>
      </w:r>
      <w:r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>
        <w:rPr>
          <w:rFonts w:ascii="Times New Roman" w:hAnsi="Times New Roman" w:cs="Times New Roman"/>
          <w:sz w:val="28"/>
          <w:szCs w:val="28"/>
          <w:lang w:val="en-US"/>
        </w:rPr>
        <w:t>lib</w:t>
      </w:r>
      <w:r>
        <w:rPr>
          <w:rFonts w:ascii="Times New Roman" w:hAnsi="Times New Roman" w:cs="Times New Roman"/>
          <w:sz w:val="28"/>
          <w:szCs w:val="28"/>
        </w:rPr>
        <w:t>».</w:t>
      </w:r>
      <w:r w:rsidRPr="00364D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ключение библиотеки в языке ассемблера происходит с помощью директивы </w:t>
      </w:r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Pr="00921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апе генерации кода. Далее объявляются имена функций из библиотеки. Вышеописанное проиллюстрировано в листинге 7.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61AEF" w14:paraId="5ED1E1FF" w14:textId="77777777" w:rsidTr="004266D1">
        <w:tc>
          <w:tcPr>
            <w:tcW w:w="10025" w:type="dxa"/>
          </w:tcPr>
          <w:p w14:paraId="2143EE8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>void Head(std::ofstream* stream, LEX::LEX t) {</w:t>
            </w:r>
          </w:p>
          <w:p w14:paraId="4621DE79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C609B5B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.586\n";</w:t>
            </w:r>
          </w:p>
          <w:p w14:paraId="4134ABE7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.model flat, stdcall\n";</w:t>
            </w:r>
          </w:p>
          <w:p w14:paraId="1CB39F7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libucrt.lib\n";</w:t>
            </w:r>
          </w:p>
          <w:p w14:paraId="31F8D326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kernel32.lib\n";</w:t>
            </w:r>
          </w:p>
          <w:p w14:paraId="31C9208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../StaticLibraries/KNP-2024LIB.lib\n";</w:t>
            </w:r>
          </w:p>
          <w:p w14:paraId="0BF114EA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ABC07E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ExitProcess PROTO :DWORD\n\n";</w:t>
            </w:r>
          </w:p>
          <w:p w14:paraId="5A874FC1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or (int i = 0; i &lt; t.idtable.size; i++)</w:t>
            </w:r>
          </w:p>
          <w:p w14:paraId="140B731C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164BC467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t.idtable.table[i].idtype == IT::F)</w:t>
            </w:r>
          </w:p>
          <w:p w14:paraId="73BA64FA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//</w:t>
            </w:r>
            <w:r w:rsidRPr="00EF4627">
              <w:rPr>
                <w:rFonts w:ascii="Courier New" w:hAnsi="Courier New" w:cs="Courier New"/>
                <w:sz w:val="24"/>
                <w:szCs w:val="24"/>
              </w:rPr>
              <w:t>Если</w:t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EF4627">
              <w:rPr>
                <w:rFonts w:ascii="Courier New" w:hAnsi="Courier New" w:cs="Courier New"/>
                <w:sz w:val="24"/>
                <w:szCs w:val="24"/>
              </w:rPr>
              <w:t>библиотечная</w:t>
            </w:r>
          </w:p>
          <w:p w14:paraId="50C0C88D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t.idtable.table[i].isExternal == true)</w:t>
            </w:r>
          </w:p>
          <w:p w14:paraId="0EDA9B46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73837BEE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\t" &lt;&lt; t.idtable.table[i].id &lt;&lt; " PROTO";</w:t>
            </w:r>
          </w:p>
          <w:p w14:paraId="16365FCF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t pos = 1;</w:t>
            </w:r>
          </w:p>
          <w:p w14:paraId="3F0655E6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ool commaFlag = false;</w:t>
            </w:r>
          </w:p>
          <w:p w14:paraId="711A4041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while (true)</w:t>
            </w:r>
          </w:p>
          <w:p w14:paraId="171FE671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3DD83506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t.lextable.table[t.idtable.table[i].idxfirstLE + pos].lexema == LEX_ID</w:t>
            </w:r>
          </w:p>
          <w:p w14:paraId="2A76F4F5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&amp;&amp;</w:t>
            </w:r>
          </w:p>
          <w:p w14:paraId="30A02350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t.idtable.table[t.lextable.table[t.idtable.table[i].idxfirstLE + pos].idxTI].idtype == IT::P)</w:t>
            </w:r>
          </w:p>
          <w:p w14:paraId="0A777268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236CB80E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commaFlag)</w:t>
            </w:r>
          </w:p>
          <w:p w14:paraId="1CDDB460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005D7EB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',';</w:t>
            </w:r>
          </w:p>
          <w:p w14:paraId="1DD258DE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9A80D33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ommaFlag = true;</w:t>
            </w:r>
          </w:p>
          <w:p w14:paraId="2F0F2982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witch (t.idtable.table[t.lextable.table[t.idtable.table[i].idxfirstLE + pos].idxTI].iddatatype)</w:t>
            </w:r>
          </w:p>
          <w:p w14:paraId="73B81ABE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78E6E5E7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IT::INT: {</w:t>
            </w:r>
          </w:p>
          <w:p w14:paraId="4D0ECAEC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SDWORD ";</w:t>
            </w:r>
          </w:p>
          <w:p w14:paraId="4B8BB140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491BC535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49695DBE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IT::CHR: {</w:t>
            </w:r>
          </w:p>
          <w:p w14:paraId="6A3E138B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BYTE";</w:t>
            </w:r>
          </w:p>
          <w:p w14:paraId="6A80AD4F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6585AC87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5438A869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case IT::STR: {</w:t>
            </w:r>
          </w:p>
          <w:p w14:paraId="1CA1972B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DWORD";</w:t>
            </w:r>
          </w:p>
          <w:p w14:paraId="7E3109FC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3A58FFAF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355AF39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92FDE99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C7B529A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f (t.lextable.table[t.idtable.table[i].idxfirstLE + pos].lexema == LEX_RIGHTHESIS)</w:t>
            </w:r>
          </w:p>
          <w:p w14:paraId="721C8834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4BA21DD0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os++;</w:t>
            </w:r>
          </w:p>
          <w:p w14:paraId="255E9632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38B4C9A4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AA86B61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A2C10B2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789802B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outputuint PROTO :SDWORD";</w:t>
            </w:r>
          </w:p>
          <w:p w14:paraId="41069CB5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outputchar PROTO :BYTE";</w:t>
            </w:r>
          </w:p>
          <w:p w14:paraId="35B6903D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outputstr PROTO :DWORD\n";</w:t>
            </w:r>
          </w:p>
          <w:p w14:paraId="37C84EC0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A81E662" w14:textId="77777777" w:rsidR="00EF4627" w:rsidRPr="00EF4627" w:rsidRDefault="00EF4627" w:rsidP="00EF4627">
            <w:pPr>
              <w:spacing w:after="0"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EF4627">
              <w:rPr>
                <w:rFonts w:ascii="Courier New" w:hAnsi="Courier New" w:cs="Courier New"/>
                <w:sz w:val="24"/>
                <w:szCs w:val="24"/>
              </w:rPr>
              <w:t>*stream &lt;&lt; "\n.stack 4096\n";</w:t>
            </w:r>
          </w:p>
          <w:p w14:paraId="0CA2DBAB" w14:textId="046FEDC9" w:rsidR="00861AEF" w:rsidRPr="007A25CB" w:rsidRDefault="00EF4627" w:rsidP="00EF4627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EF462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</w:tc>
      </w:tr>
    </w:tbl>
    <w:p w14:paraId="34D7DA4A" w14:textId="77777777" w:rsidR="00861AEF" w:rsidRPr="00C41ED1" w:rsidRDefault="00861AEF" w:rsidP="00861AEF">
      <w:pPr>
        <w:pStyle w:val="a4"/>
        <w:shd w:val="clear" w:color="auto" w:fill="FFFFFF" w:themeFill="background1"/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7.1 –</w:t>
      </w:r>
      <w:r w:rsidRPr="00B552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рагмент функции генерации кода</w:t>
      </w:r>
    </w:p>
    <w:p w14:paraId="57DE1CE0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185308728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0579DD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работы генератора кода</w:t>
      </w:r>
      <w:bookmarkEnd w:id="206"/>
    </w:p>
    <w:p w14:paraId="7F06AEF6" w14:textId="77777777" w:rsidR="00861AEF" w:rsidRDefault="00861AEF" w:rsidP="00861A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14:paraId="3E7321A8" w14:textId="77777777" w:rsidR="00861AEF" w:rsidRDefault="00861AEF" w:rsidP="00861AEF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 заголовочную информацию (Лист. 7.2)</w:t>
      </w:r>
      <w:r w:rsidRPr="00712293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861AEF" w:rsidRPr="00EF4627" w14:paraId="4F71C04C" w14:textId="77777777" w:rsidTr="00EF4627">
        <w:trPr>
          <w:trHeight w:val="2782"/>
        </w:trPr>
        <w:tc>
          <w:tcPr>
            <w:tcW w:w="9952" w:type="dxa"/>
            <w:tcBorders>
              <w:bottom w:val="single" w:sz="4" w:space="0" w:color="auto"/>
            </w:tcBorders>
          </w:tcPr>
          <w:p w14:paraId="087BB364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>.586</w:t>
            </w:r>
          </w:p>
          <w:p w14:paraId="0C9DCB0A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ab/>
              <w:t>.model flat, stdcall</w:t>
            </w:r>
          </w:p>
          <w:p w14:paraId="1C82EB98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ab/>
              <w:t>includelib libucrt.lib</w:t>
            </w:r>
          </w:p>
          <w:p w14:paraId="6594D918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ab/>
              <w:t>includelib kernel32.lib</w:t>
            </w:r>
          </w:p>
          <w:p w14:paraId="1A595460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ab/>
              <w:t>includelib ../StaticLibraries/KNP-2024LIB.lib</w:t>
            </w:r>
          </w:p>
          <w:p w14:paraId="70069481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ab/>
              <w:t>ExitProcess PROTO :DWORD</w:t>
            </w:r>
          </w:p>
          <w:p w14:paraId="477C0A74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</w:p>
          <w:p w14:paraId="7CA9EC10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</w:p>
          <w:p w14:paraId="1DD21F8B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>outputuint PROTO :SDWORD</w:t>
            </w:r>
          </w:p>
          <w:p w14:paraId="2110E98B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>outputchar PROTO :BYTE</w:t>
            </w:r>
          </w:p>
          <w:p w14:paraId="20DC4F5E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  <w:t>outputstr PROTO :DWORD</w:t>
            </w:r>
          </w:p>
          <w:p w14:paraId="3EDD82C5" w14:textId="77777777" w:rsidR="00EF4627" w:rsidRPr="004518CC" w:rsidRDefault="00EF4627" w:rsidP="00EF4627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  <w:lang w:val="en-US"/>
              </w:rPr>
            </w:pPr>
          </w:p>
          <w:p w14:paraId="3120B94E" w14:textId="52EE8D31" w:rsidR="00861AEF" w:rsidRPr="008554C2" w:rsidRDefault="00EF4627" w:rsidP="00EF4627">
            <w:pPr>
              <w:pStyle w:val="a4"/>
              <w:ind w:left="70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627">
              <w:rPr>
                <w:rFonts w:ascii="Courier New" w:hAnsi="Courier New" w:cs="Courier New"/>
                <w:color w:val="000000"/>
                <w:sz w:val="20"/>
                <w:szCs w:val="20"/>
                <w:highlight w:val="white"/>
              </w:rPr>
              <w:t>.stack 4096</w:t>
            </w:r>
          </w:p>
        </w:tc>
      </w:tr>
    </w:tbl>
    <w:p w14:paraId="59EB1114" w14:textId="77777777" w:rsidR="00861AEF" w:rsidRPr="00712293" w:rsidRDefault="00861AEF" w:rsidP="00861AEF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2 –Заголовочная информация</w:t>
      </w:r>
    </w:p>
    <w:p w14:paraId="3A652740" w14:textId="77777777" w:rsidR="00B7425A" w:rsidRPr="00B7425A" w:rsidRDefault="00861AEF" w:rsidP="00861AEF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r w:rsidRPr="008554C2">
        <w:rPr>
          <w:rFonts w:ascii="Times New Roman" w:hAnsi="Times New Roman" w:cs="Times New Roman"/>
          <w:sz w:val="28"/>
          <w:szCs w:val="28"/>
        </w:rPr>
        <w:t>полностью таблицу идентификаторов и заполняе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Лист. 7.3)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29FB1491" w14:textId="491B6100" w:rsidR="00861AEF" w:rsidRDefault="00861AEF" w:rsidP="00B7425A">
      <w:pPr>
        <w:pStyle w:val="a4"/>
        <w:shd w:val="clear" w:color="auto" w:fill="FFFFFF" w:themeFill="background1"/>
        <w:spacing w:after="280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861AEF" w:rsidRPr="002F021E" w14:paraId="5FBFAEBB" w14:textId="77777777" w:rsidTr="004266D1">
        <w:tc>
          <w:tcPr>
            <w:tcW w:w="10025" w:type="dxa"/>
          </w:tcPr>
          <w:p w14:paraId="2050D286" w14:textId="77777777" w:rsidR="00861AEF" w:rsidRPr="004518CC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518C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const</w:t>
            </w:r>
          </w:p>
          <w:p w14:paraId="5523DBA3" w14:textId="0AF3E872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divideOnZeroExeption BYTE "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Попытка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деления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на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ноль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.", 0  </w:t>
            </w:r>
          </w:p>
          <w:p w14:paraId="5BADD3A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 SDWORD 5 ;INT</w:t>
            </w:r>
          </w:p>
          <w:p w14:paraId="369DACE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3 BYTE "If works", 0  ;STR</w:t>
            </w:r>
          </w:p>
          <w:p w14:paraId="59FEB75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ab/>
              <w:t>main$LIT5 BYTE "If doesn't work", 0  ;STR</w:t>
            </w:r>
          </w:p>
          <w:p w14:paraId="1BCD536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6 SDWORD 10 ;INT</w:t>
            </w:r>
          </w:p>
          <w:p w14:paraId="2F04C65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7 SDWORD 0 ;INT</w:t>
            </w:r>
          </w:p>
          <w:p w14:paraId="65390AF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9 SDWORD 1 ;INT</w:t>
            </w:r>
          </w:p>
          <w:p w14:paraId="58664AA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0 BYTE "element", 0  ;STR</w:t>
            </w:r>
          </w:p>
          <w:p w14:paraId="674B710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3 SDWORD 6 ;INT</w:t>
            </w:r>
          </w:p>
          <w:p w14:paraId="543B79B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5 SDWORD 4 ;INT</w:t>
            </w:r>
          </w:p>
          <w:p w14:paraId="08B89A4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6 SDWORD 69 ;INT</w:t>
            </w:r>
          </w:p>
          <w:p w14:paraId="2D04406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7 BYTE "Random:", 0  ;STR</w:t>
            </w:r>
          </w:p>
          <w:p w14:paraId="1726C33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18 SDWORD 50 ;INT</w:t>
            </w:r>
          </w:p>
          <w:p w14:paraId="451C307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0 BYTE "shift!!!!", 0  ;STR</w:t>
            </w:r>
          </w:p>
          <w:p w14:paraId="657BCEA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1 SDWORD 12 ;INT</w:t>
            </w:r>
          </w:p>
          <w:p w14:paraId="59B471F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2 SDWORD 2 ;INT</w:t>
            </w:r>
          </w:p>
          <w:p w14:paraId="7A85675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3 BYTE "Hello, World!", 0  ;STR</w:t>
            </w:r>
          </w:p>
          <w:p w14:paraId="6AD9BD6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4 BYTE "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Длина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:", 0  ;STR</w:t>
            </w:r>
          </w:p>
          <w:p w14:paraId="3E4337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26 BYTE "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Строки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одинаковы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", 0  ;STR</w:t>
            </w:r>
          </w:p>
          <w:p w14:paraId="33B6620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main$LIT28 BYTE "Первая строка больше", 0  ;STR</w:t>
            </w:r>
          </w:p>
          <w:p w14:paraId="76DA950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  <w:t>main$LIT30 BYTE "Вторая строка больше", 0  ;STR</w:t>
            </w:r>
          </w:p>
          <w:p w14:paraId="3A94377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ain$LIT31 BYTE "operations", 0  ;STR</w:t>
            </w:r>
          </w:p>
          <w:p w14:paraId="6321795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IT34 SDWORD 3 ;INT</w:t>
            </w:r>
          </w:p>
          <w:p w14:paraId="0FBCF996" w14:textId="7A22250A" w:rsidR="00861AEF" w:rsidRPr="00435F66" w:rsidRDefault="00B7425A" w:rsidP="00B7425A">
            <w:pPr>
              <w:pStyle w:val="a4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   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main$LIT35 SDWORD 0 ;INT</w:t>
            </w:r>
          </w:p>
        </w:tc>
      </w:tr>
    </w:tbl>
    <w:p w14:paraId="579F2176" w14:textId="77777777" w:rsidR="00861AEF" w:rsidRDefault="00861AEF" w:rsidP="00861AEF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14:paraId="0ED38A6E" w14:textId="77777777" w:rsidR="00861AEF" w:rsidRDefault="00861AEF" w:rsidP="00861AEF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идентификаторов и объявляем переменные в поле .data. </w:t>
      </w:r>
      <w:r>
        <w:rPr>
          <w:rFonts w:ascii="Times New Roman" w:hAnsi="Times New Roman" w:cs="Times New Roman"/>
          <w:sz w:val="28"/>
          <w:szCs w:val="28"/>
        </w:rPr>
        <w:t>(Лист. 7.4)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861AEF" w:rsidRPr="00B7425A" w14:paraId="75C25CAF" w14:textId="77777777" w:rsidTr="004266D1">
        <w:trPr>
          <w:trHeight w:val="2383"/>
        </w:trPr>
        <w:tc>
          <w:tcPr>
            <w:tcW w:w="9927" w:type="dxa"/>
          </w:tcPr>
          <w:p w14:paraId="64725A47" w14:textId="77777777" w:rsidR="00861AEF" w:rsidRPr="006D5113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D511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</w:t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data</w:t>
            </w:r>
          </w:p>
          <w:p w14:paraId="68DC0BFD" w14:textId="789369C1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    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umresult SDWORD 0 ;INT</w:t>
            </w:r>
          </w:p>
          <w:p w14:paraId="5CC4D99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 SDWORD 0 ;INT</w:t>
            </w:r>
          </w:p>
          <w:p w14:paraId="06DCC9F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massiv SDWORD  0, 0, 0, 0, 0, 0, 0, 0, 0, 0 ;ARR</w:t>
            </w:r>
          </w:p>
          <w:p w14:paraId="5F3D5E4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line DWORD 0 ;STR</w:t>
            </w:r>
          </w:p>
          <w:p w14:paraId="5056973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i SDWORD 0 ;INT</w:t>
            </w:r>
          </w:p>
          <w:p w14:paraId="24F324F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greet DWORD 0 ;STR</w:t>
            </w:r>
          </w:p>
          <w:p w14:paraId="1EDEF73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comp SDWORD 0 ;INT</w:t>
            </w:r>
          </w:p>
          <w:p w14:paraId="6ABEFC1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greet2 DWORD 0 ;STR</w:t>
            </w:r>
          </w:p>
          <w:p w14:paraId="3BDA6CB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a SDWORD 0 ;INT</w:t>
            </w:r>
          </w:p>
          <w:p w14:paraId="4589078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b SDWORD 0 ;INT</w:t>
            </w:r>
          </w:p>
          <w:p w14:paraId="34F2096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c SDWORD 0 ;INT</w:t>
            </w:r>
          </w:p>
          <w:p w14:paraId="5C38452B" w14:textId="44607676" w:rsidR="00861AEF" w:rsidRPr="00B7425A" w:rsidRDefault="00B7425A" w:rsidP="00B7425A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res SDWORD 0 ;INT</w:t>
            </w:r>
          </w:p>
        </w:tc>
      </w:tr>
    </w:tbl>
    <w:p w14:paraId="3C6A8C27" w14:textId="77777777" w:rsidR="00861AEF" w:rsidRDefault="00861AEF" w:rsidP="00861AE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14:paraId="5E8F8145" w14:textId="77777777" w:rsidR="00861AEF" w:rsidRDefault="00861AEF" w:rsidP="00861AEF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>
        <w:rPr>
          <w:rFonts w:ascii="Times New Roman" w:hAnsi="Times New Roman" w:cs="Times New Roman"/>
          <w:sz w:val="28"/>
          <w:szCs w:val="28"/>
        </w:rPr>
        <w:t xml:space="preserve"> (Лист. 7.5)</w:t>
      </w:r>
      <w:r w:rsidRPr="00E0076F">
        <w:rPr>
          <w:rFonts w:ascii="Times New Roman" w:hAnsi="Times New Roman" w:cs="Times New Roman"/>
          <w:sz w:val="28"/>
          <w:szCs w:val="28"/>
        </w:rPr>
        <w:t>. Сперва проходим по таблице идентификаторов и ищем функции. Объявляем их и генерируем код, содержащийся в функциях.</w:t>
      </w:r>
      <w:r w:rsidRPr="00672CF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Pr="00DE4E07">
        <w:rPr>
          <w:rFonts w:ascii="Times New Roman" w:hAnsi="Times New Roman" w:cs="Times New Roman"/>
          <w:sz w:val="28"/>
          <w:szCs w:val="28"/>
        </w:rPr>
        <w:t>$</w:t>
      </w:r>
      <w:r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p w14:paraId="456AE9CB" w14:textId="77777777" w:rsidR="00DF2820" w:rsidRDefault="00DF2820" w:rsidP="00DF2820">
      <w:pPr>
        <w:pStyle w:val="a4"/>
        <w:shd w:val="clear" w:color="auto" w:fill="FFFFFF" w:themeFill="background1"/>
        <w:spacing w:after="280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861AEF" w:rsidRPr="0078406D" w14:paraId="023BEE0A" w14:textId="77777777" w:rsidTr="004266D1">
        <w:tc>
          <w:tcPr>
            <w:tcW w:w="10030" w:type="dxa"/>
            <w:tcBorders>
              <w:bottom w:val="single" w:sz="4" w:space="0" w:color="auto"/>
            </w:tcBorders>
          </w:tcPr>
          <w:p w14:paraId="425F0A62" w14:textId="77777777" w:rsidR="00861AEF" w:rsidRPr="00470CD0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>.code</w:t>
            </w:r>
          </w:p>
          <w:p w14:paraId="69C161D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sum PROC uses ebx ecx edi esi ,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sumfirst: SDWORD ,</w:t>
            </w: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sumsecond: SDWORD </w:t>
            </w:r>
          </w:p>
          <w:p w14:paraId="3AD30C5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expression #3 :iviiv</w:t>
            </w:r>
          </w:p>
          <w:p w14:paraId="4D8CFE8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sumfirst</w:t>
            </w:r>
          </w:p>
          <w:p w14:paraId="350E7A1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sumsecond</w:t>
            </w:r>
          </w:p>
          <w:p w14:paraId="076E521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bx</w:t>
            </w:r>
          </w:p>
          <w:p w14:paraId="2E4F393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ax</w:t>
            </w:r>
          </w:p>
          <w:p w14:paraId="30536B3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add eax, ebx </w:t>
            </w:r>
          </w:p>
          <w:p w14:paraId="0B45149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eax</w:t>
            </w:r>
          </w:p>
          <w:p w14:paraId="7432D49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sumresult</w:t>
            </w:r>
          </w:p>
          <w:p w14:paraId="5D13985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53C87E5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sumresult</w:t>
            </w:r>
          </w:p>
          <w:p w14:paraId="4DA40B6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ret</w:t>
            </w:r>
          </w:p>
          <w:p w14:paraId="2955430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$sum ENDP</w:t>
            </w:r>
          </w:p>
          <w:p w14:paraId="46FA607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</w:p>
          <w:p w14:paraId="0E5413D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main PROC</w:t>
            </w:r>
          </w:p>
          <w:p w14:paraId="4A8A120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mov esi,0 ;для работы с массивами</w:t>
            </w:r>
          </w:p>
          <w:p w14:paraId="2DE3224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</w:p>
          <w:p w14:paraId="7DA63E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expression #17 :ivl</w:t>
            </w:r>
          </w:p>
          <w:p w14:paraId="6DAF1C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main$LIT1</w:t>
            </w:r>
          </w:p>
          <w:p w14:paraId="71DBBEF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mainnumber</w:t>
            </w:r>
          </w:p>
          <w:p w14:paraId="163992A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39BBB57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If94Start: </w:t>
            </w:r>
          </w:p>
          <w:p w14:paraId="712D2A7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mainnumber</w:t>
            </w:r>
          </w:p>
          <w:p w14:paraId="6CC2CC5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bx, main$LIT2</w:t>
            </w:r>
          </w:p>
          <w:p w14:paraId="082690A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cmp eax, ebx</w:t>
            </w:r>
          </w:p>
          <w:p w14:paraId="4A884F8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e If94End</w:t>
            </w:r>
          </w:p>
          <w:p w14:paraId="6A5FC7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776FDBA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offset main$LIT3</w:t>
            </w:r>
          </w:p>
          <w:p w14:paraId="194B721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CALL outputstr</w:t>
            </w:r>
          </w:p>
          <w:p w14:paraId="467499C5" w14:textId="7E6481BE" w:rsidR="00861AEF" w:rsidRPr="00470CD0" w:rsidRDefault="00B7425A" w:rsidP="00B7425A">
            <w:pPr>
              <w:pStyle w:val="a4"/>
              <w:ind w:left="708"/>
              <w:jc w:val="both"/>
              <w:rPr>
                <w:rFonts w:ascii="Courier New" w:hAnsi="Courier New" w:cs="Courier New"/>
                <w:lang w:val="en-US"/>
              </w:rPr>
            </w:pPr>
            <w:r w:rsidRPr="00B7425A">
              <w:rPr>
                <w:rFonts w:ascii="Courier New" w:hAnsi="Courier New" w:cs="Courier New"/>
                <w:color w:val="000000"/>
                <w:sz w:val="24"/>
                <w:szCs w:val="24"/>
              </w:rPr>
              <w:t>If94End:</w:t>
            </w:r>
          </w:p>
        </w:tc>
      </w:tr>
    </w:tbl>
    <w:p w14:paraId="5027B672" w14:textId="77777777" w:rsidR="00861AEF" w:rsidRPr="00B16349" w:rsidRDefault="00861AEF" w:rsidP="00861AE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5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14:paraId="1E8F11D4" w14:textId="77777777" w:rsidR="00861AEF" w:rsidRPr="001965DA" w:rsidRDefault="00861AEF" w:rsidP="00861AEF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в функции </w:t>
      </w:r>
      <w:r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Pr="001965DA">
        <w:rPr>
          <w:rFonts w:ascii="Times New Roman" w:hAnsi="Times New Roman" w:cs="Times New Roman"/>
          <w:sz w:val="28"/>
          <w:szCs w:val="28"/>
        </w:rPr>
        <w:t>.</w:t>
      </w:r>
    </w:p>
    <w:p w14:paraId="71ABB766" w14:textId="77777777" w:rsidR="00861AEF" w:rsidRPr="00E43B89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185308729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D5113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207"/>
    </w:p>
    <w:p w14:paraId="63A7A589" w14:textId="0767191E" w:rsidR="00861AEF" w:rsidRDefault="00861AEF" w:rsidP="00861AE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Pr="0021675F">
        <w:rPr>
          <w:rFonts w:ascii="Times New Roman" w:hAnsi="Times New Roman" w:cs="Times New Roman"/>
          <w:sz w:val="28"/>
          <w:szCs w:val="24"/>
        </w:rPr>
        <w:t>“-</w:t>
      </w:r>
      <w:r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</w:t>
      </w:r>
      <w:r w:rsidR="00B7425A">
        <w:rPr>
          <w:rFonts w:ascii="Times New Roman" w:hAnsi="Times New Roman" w:cs="Times New Roman"/>
          <w:sz w:val="28"/>
          <w:szCs w:val="24"/>
        </w:rPr>
        <w:t>находится</w:t>
      </w:r>
      <w:r w:rsidRPr="00A62A0B">
        <w:rPr>
          <w:rFonts w:ascii="Times New Roman" w:hAnsi="Times New Roman" w:cs="Times New Roman"/>
          <w:sz w:val="28"/>
          <w:szCs w:val="24"/>
        </w:rPr>
        <w:t xml:space="preserve">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14:paraId="31865EC0" w14:textId="77777777" w:rsidR="00861AEF" w:rsidRDefault="00861AEF" w:rsidP="00861AEF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08" w:name="_Toc469840298"/>
      <w:bookmarkStart w:id="209" w:name="_Toc469841177"/>
      <w:bookmarkStart w:id="210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14:paraId="0AEDA766" w14:textId="77777777" w:rsidR="00861AEF" w:rsidRPr="00383D83" w:rsidRDefault="00861AEF" w:rsidP="00861AEF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1" w:name="_Toc18530873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</w:t>
      </w: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транслятора</w:t>
      </w:r>
      <w:bookmarkEnd w:id="208"/>
      <w:bookmarkEnd w:id="209"/>
      <w:bookmarkEnd w:id="210"/>
      <w:bookmarkEnd w:id="211"/>
    </w:p>
    <w:p w14:paraId="5A3B97A5" w14:textId="77777777" w:rsidR="00861AEF" w:rsidRPr="00F676C8" w:rsidRDefault="00861AEF" w:rsidP="00861AEF">
      <w:pPr>
        <w:pStyle w:val="2"/>
        <w:spacing w:before="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2" w:name="_Toc469735226"/>
      <w:bookmarkStart w:id="213" w:name="_Toc469684728"/>
      <w:bookmarkStart w:id="214" w:name="_Toc469697773"/>
      <w:bookmarkStart w:id="215" w:name="_Toc185308731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2"/>
      <w:bookmarkEnd w:id="215"/>
    </w:p>
    <w:p w14:paraId="3B35797F" w14:textId="5BCD8953" w:rsidR="00861AEF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  <w:shd w:val="clear" w:color="auto" w:fill="FFFFFF"/>
        </w:rPr>
        <w:t>-2024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3"/>
      <w:bookmarkEnd w:id="214"/>
    </w:p>
    <w:p w14:paraId="0D82CDD7" w14:textId="77777777" w:rsidR="00861AEF" w:rsidRPr="006C789F" w:rsidRDefault="00861AEF" w:rsidP="00861AEF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499"/>
        <w:gridCol w:w="6566"/>
      </w:tblGrid>
      <w:tr w:rsidR="00861AEF" w:rsidRPr="00EE2802" w14:paraId="275E85D2" w14:textId="77777777" w:rsidTr="004266D1">
        <w:tc>
          <w:tcPr>
            <w:tcW w:w="3499" w:type="dxa"/>
          </w:tcPr>
          <w:p w14:paraId="6E1F5644" w14:textId="77777777" w:rsidR="00861AEF" w:rsidRPr="00EE2802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66" w:type="dxa"/>
          </w:tcPr>
          <w:p w14:paraId="433D7281" w14:textId="77777777" w:rsidR="00861AEF" w:rsidRPr="00EE2802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61AEF" w:rsidRPr="00EE2802" w14:paraId="0F8FE419" w14:textId="77777777" w:rsidTr="004266D1">
        <w:tc>
          <w:tcPr>
            <w:tcW w:w="3499" w:type="dxa"/>
          </w:tcPr>
          <w:p w14:paraId="7040A3A6" w14:textId="77777777" w:rsidR="00861AEF" w:rsidRPr="00EE2802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в}</w:t>
            </w:r>
          </w:p>
        </w:tc>
        <w:tc>
          <w:tcPr>
            <w:tcW w:w="6566" w:type="dxa"/>
          </w:tcPr>
          <w:p w14:paraId="7AD319C0" w14:textId="77777777" w:rsidR="00861AEF" w:rsidRPr="00EE2802" w:rsidRDefault="00861AEF" w:rsidP="004266D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14:paraId="1E2E449D" w14:textId="77777777" w:rsidR="00861AEF" w:rsidRPr="00E0076F" w:rsidRDefault="00861AEF" w:rsidP="00861AEF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мволы можно посмотреть в приложении Б.</w:t>
      </w:r>
    </w:p>
    <w:p w14:paraId="700AF0FB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6" w:name="_Toc185308732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лексического анализатора</w:t>
      </w:r>
      <w:bookmarkEnd w:id="216"/>
    </w:p>
    <w:p w14:paraId="6ECBC4FE" w14:textId="77777777" w:rsidR="00861AEF" w:rsidRDefault="00861AEF" w:rsidP="00861AE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1A512F33" w14:textId="77777777" w:rsidR="00861AEF" w:rsidRPr="00F16FB6" w:rsidRDefault="00861AEF" w:rsidP="00861AEF">
      <w:pPr>
        <w:spacing w:before="240" w:after="12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189"/>
        <w:gridCol w:w="6876"/>
      </w:tblGrid>
      <w:tr w:rsidR="00861AEF" w:rsidRPr="006C789F" w14:paraId="456E524A" w14:textId="77777777" w:rsidTr="004266D1">
        <w:tc>
          <w:tcPr>
            <w:tcW w:w="3189" w:type="dxa"/>
            <w:vAlign w:val="center"/>
          </w:tcPr>
          <w:p w14:paraId="378C72CC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76" w:type="dxa"/>
            <w:vAlign w:val="center"/>
          </w:tcPr>
          <w:p w14:paraId="221CC996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61AEF" w:rsidRPr="006C789F" w14:paraId="6558837D" w14:textId="77777777" w:rsidTr="004266D1">
        <w:tc>
          <w:tcPr>
            <w:tcW w:w="3189" w:type="dxa"/>
          </w:tcPr>
          <w:p w14:paraId="3457AFB5" w14:textId="77777777" w:rsidR="00861AEF" w:rsidRPr="00E33637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2FC8FE4" w14:textId="07C81E6D" w:rsidR="00861AEF" w:rsidRPr="00E33637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14:paraId="4E28EF33" w14:textId="77777777" w:rsidR="00861AEF" w:rsidRPr="00EE2802" w:rsidRDefault="00861AEF" w:rsidP="004266D1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136D5B69" w14:textId="77777777" w:rsidR="00861AEF" w:rsidRPr="00EE2802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861AEF" w:rsidRPr="006C789F" w14:paraId="7E4EEF1E" w14:textId="77777777" w:rsidTr="004266D1">
        <w:tc>
          <w:tcPr>
            <w:tcW w:w="3189" w:type="dxa"/>
          </w:tcPr>
          <w:p w14:paraId="0FB94308" w14:textId="77777777" w:rsidR="00861AEF" w:rsidRPr="00E33637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14D3D9B" w14:textId="77777777" w:rsidR="00861AEF" w:rsidRPr="00E33637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1B4149E3" w14:textId="77777777" w:rsidR="00861AEF" w:rsidRPr="00C12DEB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32BC567E" w14:textId="77777777" w:rsidR="00861AEF" w:rsidRPr="00EE2802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861AEF" w:rsidRPr="006C789F" w14:paraId="402A60DB" w14:textId="77777777" w:rsidTr="004266D1">
        <w:tc>
          <w:tcPr>
            <w:tcW w:w="3189" w:type="dxa"/>
          </w:tcPr>
          <w:p w14:paraId="35385FD0" w14:textId="3CFFF5BE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){</w:t>
            </w:r>
          </w:p>
          <w:p w14:paraId="4EC0899A" w14:textId="77777777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;</w:t>
            </w:r>
          </w:p>
          <w:p w14:paraId="4B6BA705" w14:textId="77777777" w:rsidR="00861AEF" w:rsidRPr="00E33637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7BF34EFE" w14:textId="77777777" w:rsidR="00861AEF" w:rsidRPr="00E33637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B7425A" w:rsidRPr="006C789F" w14:paraId="7148D25C" w14:textId="77777777" w:rsidTr="004266D1">
        <w:tc>
          <w:tcPr>
            <w:tcW w:w="3189" w:type="dxa"/>
          </w:tcPr>
          <w:p w14:paraId="5C7D9C7F" w14:textId="7362D089" w:rsidR="00B7425A" w:rsidRPr="00B7425A" w:rsidRDefault="00B7425A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array arr;</w:t>
            </w:r>
          </w:p>
        </w:tc>
        <w:tc>
          <w:tcPr>
            <w:tcW w:w="6876" w:type="dxa"/>
          </w:tcPr>
          <w:p w14:paraId="59E996BE" w14:textId="77777777" w:rsidR="00B7425A" w:rsidRPr="002D23EF" w:rsidRDefault="00B7425A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1AEF" w:rsidRPr="006C789F" w14:paraId="52D4D1F7" w14:textId="77777777" w:rsidTr="004266D1">
        <w:tc>
          <w:tcPr>
            <w:tcW w:w="3189" w:type="dxa"/>
          </w:tcPr>
          <w:p w14:paraId="34D291B1" w14:textId="41ED65B3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num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action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a(){</w:t>
            </w:r>
          </w:p>
          <w:p w14:paraId="0D2C0EDE" w14:textId="60CD20D3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num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14:paraId="6E430CC6" w14:textId="77777777" w:rsidR="00861AEF" w:rsidRPr="00C12DEB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1D4DF5A1" w14:textId="77777777" w:rsidR="00861AEF" w:rsidRPr="00C925C1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861AEF" w:rsidRPr="006C789F" w14:paraId="3DF313CC" w14:textId="77777777" w:rsidTr="004266D1">
        <w:tc>
          <w:tcPr>
            <w:tcW w:w="3189" w:type="dxa"/>
          </w:tcPr>
          <w:p w14:paraId="4987DE93" w14:textId="77777777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14:paraId="7C72922D" w14:textId="28DAA9C7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symb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;</w:t>
            </w:r>
          </w:p>
          <w:p w14:paraId="525ED450" w14:textId="77777777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14:paraId="1B03E698" w14:textId="77777777" w:rsidR="00861AEF" w:rsidRPr="002D23EF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14:paraId="7FB20D69" w14:textId="677A2370" w:rsidR="00861AEF" w:rsidRPr="008F09C5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clare</w:t>
            </w:r>
            <w:r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ymb</w:t>
            </w:r>
            <w:r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z;</w:t>
            </w:r>
          </w:p>
          <w:p w14:paraId="6CB97E30" w14:textId="77777777" w:rsidR="00861AEF" w:rsidRPr="001E4888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232AD9D2" w14:textId="77777777" w:rsidR="00861AEF" w:rsidRPr="001E4888" w:rsidRDefault="00861AEF" w:rsidP="004266D1">
            <w:pPr>
              <w:tabs>
                <w:tab w:val="left" w:pos="1165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14:paraId="314B5007" w14:textId="77777777" w:rsidR="00861AEF" w:rsidRPr="001B2785" w:rsidRDefault="00861AEF" w:rsidP="00861AE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14:paraId="3149EAFE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7" w:name="_Toc469735228"/>
      <w:bookmarkStart w:id="218" w:name="_Toc18530873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17"/>
      <w:bookmarkEnd w:id="218"/>
    </w:p>
    <w:p w14:paraId="7BC8F2ED" w14:textId="77777777" w:rsidR="00861AEF" w:rsidRDefault="00861AEF" w:rsidP="00861AE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14:paraId="671C7A70" w14:textId="77777777" w:rsidR="00861AEF" w:rsidRPr="006C789F" w:rsidRDefault="00861AEF" w:rsidP="00861AEF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604"/>
        <w:gridCol w:w="7461"/>
      </w:tblGrid>
      <w:tr w:rsidR="00861AEF" w:rsidRPr="001F3121" w14:paraId="19EFB5D8" w14:textId="77777777" w:rsidTr="004266D1">
        <w:tc>
          <w:tcPr>
            <w:tcW w:w="2604" w:type="dxa"/>
          </w:tcPr>
          <w:p w14:paraId="4A91FCC5" w14:textId="77777777" w:rsidR="00861AEF" w:rsidRPr="001F3121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61" w:type="dxa"/>
          </w:tcPr>
          <w:p w14:paraId="5D9AE27D" w14:textId="77777777" w:rsidR="00861AEF" w:rsidRPr="001F3121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61AEF" w:rsidRPr="001F3121" w14:paraId="259B3306" w14:textId="77777777" w:rsidTr="004266D1">
        <w:tc>
          <w:tcPr>
            <w:tcW w:w="2604" w:type="dxa"/>
          </w:tcPr>
          <w:p w14:paraId="1C1FF08B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05BCC81" w14:textId="64680DCC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</w:p>
          <w:p w14:paraId="2CC139B2" w14:textId="77777777" w:rsidR="00861AEF" w:rsidRPr="00EE2802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61" w:type="dxa"/>
          </w:tcPr>
          <w:p w14:paraId="0BCF2A6C" w14:textId="77777777" w:rsidR="00861AEF" w:rsidRPr="00083557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14:paraId="4E013316" w14:textId="77777777" w:rsidR="00861AEF" w:rsidRDefault="00861AEF" w:rsidP="00861AE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14:paraId="1F11BEE4" w14:textId="77777777" w:rsidR="00861AEF" w:rsidRPr="00F676C8" w:rsidRDefault="00861AEF" w:rsidP="00861AE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9" w:name="_Toc469735229"/>
      <w:bookmarkStart w:id="220" w:name="_Toc185308734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19"/>
      <w:bookmarkEnd w:id="220"/>
    </w:p>
    <w:p w14:paraId="06D4F9E3" w14:textId="77777777" w:rsidR="00861AEF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338330C3" w14:textId="77777777" w:rsidR="00861AEF" w:rsidRPr="006C789F" w:rsidRDefault="00861AEF" w:rsidP="00861AEF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861AEF" w:rsidRPr="006C789F" w14:paraId="51B05EA6" w14:textId="77777777" w:rsidTr="004266D1">
        <w:trPr>
          <w:trHeight w:val="344"/>
        </w:trPr>
        <w:tc>
          <w:tcPr>
            <w:tcW w:w="3360" w:type="dxa"/>
          </w:tcPr>
          <w:p w14:paraId="4AF284A0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14:paraId="54D6DB85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61AEF" w:rsidRPr="006C789F" w14:paraId="2C0B6ACD" w14:textId="77777777" w:rsidTr="004266D1">
        <w:trPr>
          <w:trHeight w:val="1415"/>
        </w:trPr>
        <w:tc>
          <w:tcPr>
            <w:tcW w:w="3360" w:type="dxa"/>
          </w:tcPr>
          <w:p w14:paraId="762BDE44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FAE05A" w14:textId="48B3B276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27D83BC" w14:textId="52F0FF49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4338F21" w14:textId="77777777" w:rsidR="00861AEF" w:rsidRPr="00EE2802" w:rsidRDefault="00861AEF" w:rsidP="004266D1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14:paraId="19069193" w14:textId="77777777" w:rsidR="00861AEF" w:rsidRPr="00EE2802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861AEF" w:rsidRPr="006C789F" w14:paraId="058B9D3F" w14:textId="77777777" w:rsidTr="004266D1">
        <w:trPr>
          <w:trHeight w:val="3072"/>
        </w:trPr>
        <w:tc>
          <w:tcPr>
            <w:tcW w:w="3360" w:type="dxa"/>
          </w:tcPr>
          <w:p w14:paraId="4D0D0F5E" w14:textId="351E610E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tion 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14:paraId="09135B46" w14:textId="496C7A9E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6A142E7" w14:textId="77777777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39073C8" w14:textId="77777777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47B68DA8" w14:textId="77777777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165433E" w14:textId="19CB0306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4D179DD" w14:textId="087710E3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);</w:t>
            </w:r>
          </w:p>
          <w:p w14:paraId="533CF30B" w14:textId="77777777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14:paraId="6444CC14" w14:textId="77777777" w:rsidR="00861AEF" w:rsidRPr="00C12DEB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3E56085D" w14:textId="77777777" w:rsidR="00861AEF" w:rsidRPr="001109E9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14:paraId="581C3BF9" w14:textId="77777777" w:rsidR="00861AEF" w:rsidRPr="00FA7995" w:rsidRDefault="00861AEF" w:rsidP="00861AEF">
      <w:pPr>
        <w:spacing w:before="240" w:after="120"/>
        <w:rPr>
          <w:rFonts w:ascii="Times New Roman" w:hAnsi="Times New Roman" w:cs="Times New Roman"/>
        </w:rPr>
      </w:pPr>
      <w:r>
        <w:br w:type="page"/>
      </w:r>
      <w:r w:rsidRPr="00FA7995">
        <w:rPr>
          <w:rFonts w:ascii="Times New Roman" w:hAnsi="Times New Roman" w:cs="Times New Roman"/>
          <w:sz w:val="28"/>
        </w:rPr>
        <w:lastRenderedPageBreak/>
        <w:t>Продолжение таблицы 8.4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861AEF" w:rsidRPr="00FA7995" w14:paraId="54F2DDF4" w14:textId="77777777" w:rsidTr="004266D1">
        <w:trPr>
          <w:trHeight w:val="58"/>
        </w:trPr>
        <w:tc>
          <w:tcPr>
            <w:tcW w:w="3360" w:type="dxa"/>
          </w:tcPr>
          <w:p w14:paraId="4E35A13D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14:paraId="7A777C92" w14:textId="77777777" w:rsidR="00861AEF" w:rsidRPr="006C789F" w:rsidRDefault="00861AEF" w:rsidP="004266D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861AEF" w:rsidRPr="006C789F" w14:paraId="61395DFD" w14:textId="77777777" w:rsidTr="004266D1">
        <w:trPr>
          <w:trHeight w:val="3072"/>
        </w:trPr>
        <w:tc>
          <w:tcPr>
            <w:tcW w:w="3360" w:type="dxa"/>
          </w:tcPr>
          <w:p w14:paraId="0439CFA8" w14:textId="2FD47506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action 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o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14:paraId="38E016BB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5;</w:t>
            </w:r>
          </w:p>
          <w:p w14:paraId="07D4CE57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14:paraId="09FCA13F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14:paraId="3BC2A5DC" w14:textId="73529202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3561B6B3" w14:textId="29BDB105" w:rsidR="00861AEF" w:rsidRPr="00B01A38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);</w:t>
            </w:r>
          </w:p>
          <w:p w14:paraId="00AAB956" w14:textId="77777777" w:rsidR="00861AEF" w:rsidRPr="00B01A38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3094D695" w14:textId="77777777" w:rsidR="00861AEF" w:rsidRPr="00B01A38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58F8F0C3" w14:textId="77777777" w:rsidR="00861AEF" w:rsidRPr="00371DD2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861AEF" w:rsidRPr="006C789F" w14:paraId="5A78CFA0" w14:textId="77777777" w:rsidTr="004266D1">
        <w:trPr>
          <w:trHeight w:val="3072"/>
        </w:trPr>
        <w:tc>
          <w:tcPr>
            <w:tcW w:w="3360" w:type="dxa"/>
          </w:tcPr>
          <w:p w14:paraId="70D79FB4" w14:textId="24A30D59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tion 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1B16B2B4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;</w:t>
            </w:r>
          </w:p>
          <w:p w14:paraId="50D27609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35071E86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D2AB9B1" w14:textId="674C5EF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B22B24A" w14:textId="5BAAEA7C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);</w:t>
            </w:r>
          </w:p>
          <w:p w14:paraId="1D1E8572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36F2219C" w14:textId="77777777" w:rsidR="00861AEF" w:rsidRPr="00371DD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0200242F" w14:textId="77777777" w:rsidR="00861AEF" w:rsidRPr="00371DD2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861AEF" w:rsidRPr="006C789F" w14:paraId="6C4DBB0C" w14:textId="77777777" w:rsidTr="004266D1">
        <w:trPr>
          <w:trHeight w:val="3072"/>
        </w:trPr>
        <w:tc>
          <w:tcPr>
            <w:tcW w:w="3360" w:type="dxa"/>
          </w:tcPr>
          <w:p w14:paraId="67C221F0" w14:textId="122A0C18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tion 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14:paraId="1D9CEBDA" w14:textId="640F1934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810C0BF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5BF1BDB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2F9C6A70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EAC2846" w14:textId="2A613C2E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F46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D91DA3F" w14:textId="5E1B038C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3);</w:t>
            </w:r>
          </w:p>
          <w:p w14:paraId="6F6E9467" w14:textId="77777777" w:rsidR="00861AEF" w:rsidRPr="00FA6AF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14:paraId="00401461" w14:textId="77777777" w:rsidR="00861AEF" w:rsidRPr="00EE2802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355A8283" w14:textId="77777777" w:rsidR="00861AEF" w:rsidRPr="00EE2802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861AEF" w:rsidRPr="006C789F" w14:paraId="33B0B5BD" w14:textId="77777777" w:rsidTr="004266D1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14:paraId="7D0DB351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14:paraId="11A5234A" w14:textId="2668BF3B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 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ction foo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14:paraId="074780EA" w14:textId="5FAB8C45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5D2938DE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14:paraId="11778EC4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32ACC12E" w14:textId="77777777" w:rsidR="00861AEF" w:rsidRPr="006E6A6E" w:rsidRDefault="00861AEF" w:rsidP="004266D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14:paraId="287BE298" w14:textId="77777777" w:rsidR="00861AEF" w:rsidRPr="006E6A6E" w:rsidRDefault="00861AEF" w:rsidP="004266D1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14:paraId="1D38E94E" w14:textId="77777777" w:rsidR="00861AEF" w:rsidRDefault="00861AEF" w:rsidP="00861AEF">
      <w:pPr>
        <w:pStyle w:val="aa"/>
        <w:spacing w:before="240" w:after="280" w:line="240" w:lineRule="auto"/>
        <w:ind w:left="0" w:firstLine="708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етствующей ошибки в лог журнал.</w:t>
      </w:r>
      <w:r>
        <w:rPr>
          <w:szCs w:val="28"/>
          <w:shd w:val="clear" w:color="auto" w:fill="FFFFFF"/>
        </w:rPr>
        <w:br w:type="page"/>
      </w:r>
    </w:p>
    <w:p w14:paraId="2B5B206A" w14:textId="77777777" w:rsidR="00861AEF" w:rsidRPr="00C10D25" w:rsidRDefault="00861AEF" w:rsidP="00861AEF">
      <w:pPr>
        <w:pStyle w:val="1"/>
        <w:spacing w:after="240" w:line="240" w:lineRule="auto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21" w:name="_Toc469840309"/>
      <w:bookmarkStart w:id="222" w:name="_Toc469841188"/>
      <w:bookmarkStart w:id="223" w:name="_Toc469842952"/>
      <w:bookmarkStart w:id="224" w:name="_Toc185308735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21"/>
      <w:bookmarkEnd w:id="222"/>
      <w:bookmarkEnd w:id="223"/>
      <w:bookmarkEnd w:id="224"/>
    </w:p>
    <w:p w14:paraId="61F75C7F" w14:textId="27075065" w:rsidR="00861AEF" w:rsidRPr="00C10D25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KNP</w:t>
      </w:r>
      <w:r w:rsidRPr="00861AEF">
        <w:rPr>
          <w:rFonts w:ascii="Times New Roman" w:hAnsi="Times New Roman" w:cs="Times New Roman"/>
          <w:sz w:val="28"/>
          <w:szCs w:val="28"/>
          <w:lang w:eastAsia="ru-RU"/>
        </w:rPr>
        <w:t>-2024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14:paraId="69A453BE" w14:textId="0365D0A4" w:rsidR="00861AEF" w:rsidRPr="00C10D25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KNP</w:t>
      </w:r>
      <w:r w:rsidRPr="00861AEF">
        <w:rPr>
          <w:rFonts w:ascii="Times New Roman" w:hAnsi="Times New Roman" w:cs="Times New Roman"/>
          <w:sz w:val="28"/>
          <w:szCs w:val="28"/>
        </w:rPr>
        <w:t>-2024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</w:t>
      </w:r>
      <w:r w:rsidR="006B5E8E" w:rsidRPr="006B5E8E">
        <w:rPr>
          <w:rFonts w:ascii="Times New Roman" w:hAnsi="Times New Roman" w:cs="Times New Roman"/>
          <w:sz w:val="28"/>
          <w:szCs w:val="28"/>
        </w:rPr>
        <w:t>4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num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 w:rsidR="00EF4627">
        <w:rPr>
          <w:rFonts w:ascii="Times New Roman" w:hAnsi="Times New Roman" w:cs="Times New Roman"/>
          <w:sz w:val="28"/>
          <w:szCs w:val="28"/>
          <w:lang w:val="en-GB"/>
        </w:rPr>
        <w:t>str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symb</w:t>
      </w:r>
      <w:r>
        <w:rPr>
          <w:rFonts w:ascii="Times New Roman" w:hAnsi="Times New Roman" w:cs="Times New Roman"/>
          <w:sz w:val="28"/>
          <w:szCs w:val="28"/>
        </w:rPr>
        <w:t>)</w:t>
      </w:r>
      <w:r w:rsidR="006B5E8E" w:rsidRPr="006B5E8E">
        <w:rPr>
          <w:rFonts w:ascii="Times New Roman" w:hAnsi="Times New Roman" w:cs="Times New Roman"/>
          <w:sz w:val="28"/>
          <w:szCs w:val="28"/>
        </w:rPr>
        <w:t xml:space="preserve">, </w:t>
      </w:r>
      <w:r w:rsidR="006B5E8E">
        <w:rPr>
          <w:rFonts w:ascii="Times New Roman" w:hAnsi="Times New Roman" w:cs="Times New Roman"/>
          <w:sz w:val="28"/>
          <w:szCs w:val="28"/>
        </w:rPr>
        <w:t>массив целочисленных(</w:t>
      </w:r>
      <w:r w:rsidR="006B5E8E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="006B5E8E" w:rsidRPr="006B5E8E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02D9788" w14:textId="26E49C25" w:rsidR="00861AEF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="006B5E8E" w:rsidRPr="006B5E8E">
        <w:rPr>
          <w:rFonts w:ascii="Times New Roman" w:hAnsi="Times New Roman" w:cs="Times New Roman"/>
          <w:sz w:val="28"/>
          <w:szCs w:val="28"/>
          <w:lang w:eastAsia="ru-RU"/>
        </w:rPr>
        <w:t>1</w:t>
      </w:r>
      <w:r w:rsidR="00DF2820">
        <w:rPr>
          <w:rFonts w:ascii="Times New Roman" w:hAnsi="Times New Roman" w:cs="Times New Roman"/>
          <w:sz w:val="28"/>
          <w:szCs w:val="28"/>
          <w:lang w:eastAsia="ru-RU"/>
        </w:rPr>
        <w:t>0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501B31BE" w14:textId="576619E2" w:rsidR="00861AEF" w:rsidRPr="0030313F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</w:t>
      </w:r>
      <w:r w:rsidR="006B5E8E" w:rsidRPr="006B5E8E">
        <w:rPr>
          <w:rFonts w:ascii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</w:t>
      </w:r>
    </w:p>
    <w:p w14:paraId="3E503119" w14:textId="77777777" w:rsidR="00861AEF" w:rsidRPr="001965DA" w:rsidRDefault="00861AEF" w:rsidP="00861AE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6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3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14:paraId="199240EE" w14:textId="25785537" w:rsidR="00861AEF" w:rsidRPr="00861AEF" w:rsidRDefault="00861AEF" w:rsidP="00861AE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28BEFC87" w14:textId="77777777" w:rsidR="004C1401" w:rsidRPr="00E078DD" w:rsidRDefault="004C1401" w:rsidP="004C1401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lastRenderedPageBreak/>
        <w:t>Карпов Ю. Теория и технология программирования. Основы построения трансляторов, 2005. – 272с.</w:t>
      </w:r>
    </w:p>
    <w:p w14:paraId="41EA9378" w14:textId="77777777" w:rsidR="004C1401" w:rsidRDefault="004C1401" w:rsidP="004C1401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15.11.2022.</w:t>
      </w:r>
    </w:p>
    <w:p w14:paraId="5F2846EC" w14:textId="77777777" w:rsidR="004C1401" w:rsidRPr="00E078DD" w:rsidRDefault="004C1401" w:rsidP="004C1401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0.11.2022.</w:t>
      </w:r>
    </w:p>
    <w:p w14:paraId="2735ADE4" w14:textId="77777777" w:rsidR="004C1401" w:rsidRDefault="004C1401" w:rsidP="004C1401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27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9.11.2022.</w:t>
      </w:r>
      <w:r w:rsidRPr="00D9612A">
        <w:rPr>
          <w:color w:val="000000" w:themeColor="text1"/>
          <w:szCs w:val="28"/>
        </w:rPr>
        <w:t xml:space="preserve"> </w:t>
      </w:r>
    </w:p>
    <w:p w14:paraId="515CDBB8" w14:textId="77777777" w:rsidR="004C1401" w:rsidRDefault="004C1401" w:rsidP="004C1401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14:paraId="7265FE27" w14:textId="77777777" w:rsidR="004C1401" w:rsidRPr="00E078DD" w:rsidRDefault="004C1401" w:rsidP="004C1401">
      <w:pPr>
        <w:pStyle w:val="aa"/>
        <w:spacing w:after="160" w:line="259" w:lineRule="auto"/>
        <w:ind w:left="709" w:right="851"/>
        <w:rPr>
          <w:color w:val="000000" w:themeColor="text1"/>
          <w:szCs w:val="28"/>
        </w:rPr>
      </w:pPr>
    </w:p>
    <w:p w14:paraId="4DD415FA" w14:textId="77777777" w:rsidR="004C1401" w:rsidRPr="00E078DD" w:rsidRDefault="004C1401" w:rsidP="004C1401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C5C02BE" w14:textId="77777777" w:rsidR="004C1401" w:rsidRPr="0055071D" w:rsidRDefault="004C1401" w:rsidP="004C1401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225" w:name="_Toc18530873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55071D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2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55071D" w:rsidRPr="006D229D" w14:paraId="4761B367" w14:textId="77777777" w:rsidTr="00D53332">
        <w:tc>
          <w:tcPr>
            <w:tcW w:w="10025" w:type="dxa"/>
          </w:tcPr>
          <w:p w14:paraId="25E29AA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declare num action sum(num first,num second){</w:t>
            </w:r>
          </w:p>
          <w:p w14:paraId="0154CA9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result;</w:t>
            </w:r>
          </w:p>
          <w:p w14:paraId="2CED0AB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sult = first+second;</w:t>
            </w:r>
          </w:p>
          <w:p w14:paraId="1CC05AE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turn result;</w:t>
            </w:r>
          </w:p>
          <w:p w14:paraId="1A6D430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};</w:t>
            </w:r>
          </w:p>
          <w:p w14:paraId="6CB033B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EBD24C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main</w:t>
            </w:r>
          </w:p>
          <w:p w14:paraId="79398D9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{</w:t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2FF9876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num action Random(num max);</w:t>
            </w:r>
          </w:p>
          <w:p w14:paraId="12CCB1C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num action Compare(str str1,str str2);</w:t>
            </w:r>
          </w:p>
          <w:p w14:paraId="51CC984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num action GetSize(str string);</w:t>
            </w:r>
          </w:p>
          <w:p w14:paraId="30F9A63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str action Copy(str string);</w:t>
            </w:r>
          </w:p>
          <w:p w14:paraId="746B6DF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num action ctn(symb char);</w:t>
            </w:r>
          </w:p>
          <w:p w14:paraId="5865931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tern symb action ntc(num numb);</w:t>
            </w:r>
          </w:p>
          <w:p w14:paraId="4BC8996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number;  #comment</w:t>
            </w:r>
          </w:p>
          <w:p w14:paraId="69B2835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0064DEB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-11;</w:t>
            </w:r>
          </w:p>
          <w:p w14:paraId="38C205D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f(number ! 5){</w:t>
            </w:r>
          </w:p>
          <w:p w14:paraId="0666519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If works";</w:t>
            </w:r>
          </w:p>
          <w:p w14:paraId="1E54B8D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};</w:t>
            </w:r>
          </w:p>
          <w:p w14:paraId="3344DA2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f(number == 5){</w:t>
            </w:r>
          </w:p>
          <w:p w14:paraId="73725BF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If doesn't work";</w:t>
            </w:r>
          </w:p>
          <w:p w14:paraId="053F035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};</w:t>
            </w:r>
          </w:p>
          <w:p w14:paraId="5D70477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3772B4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467591F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array massiv[10];</w:t>
            </w:r>
          </w:p>
          <w:p w14:paraId="276E404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str line;</w:t>
            </w:r>
          </w:p>
          <w:p w14:paraId="4BA47B1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0013345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line;</w:t>
            </w:r>
          </w:p>
          <w:p w14:paraId="7BCCBC2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85B4BB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i;</w:t>
            </w:r>
          </w:p>
          <w:p w14:paraId="61744C1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 = 0;</w:t>
            </w:r>
          </w:p>
          <w:p w14:paraId="45974F5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until( i ! 10){</w:t>
            </w:r>
          </w:p>
          <w:p w14:paraId="58CB9FA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ssiv[i] = i;</w:t>
            </w:r>
          </w:p>
          <w:p w14:paraId="16B8F52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massiv[i];</w:t>
            </w:r>
          </w:p>
          <w:p w14:paraId="50A2B6E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 = i + 1;</w:t>
            </w:r>
          </w:p>
          <w:p w14:paraId="0D50C4C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};</w:t>
            </w:r>
          </w:p>
          <w:p w14:paraId="6E997A2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0F01A0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element";</w:t>
            </w:r>
          </w:p>
          <w:p w14:paraId="6623AC7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19BA82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massiv[1];</w:t>
            </w:r>
          </w:p>
          <w:p w14:paraId="4B8F652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=massiv[5]+massiv[6];</w:t>
            </w:r>
          </w:p>
          <w:p w14:paraId="5728090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35EEDC2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781C8F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sum(5,4);</w:t>
            </w:r>
          </w:p>
          <w:p w14:paraId="3907C06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796C7E3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0x45;</w:t>
            </w:r>
          </w:p>
          <w:p w14:paraId="5231EAA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6004D6C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line = "Random:";</w:t>
            </w:r>
          </w:p>
          <w:p w14:paraId="34B0414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line;</w:t>
            </w:r>
          </w:p>
          <w:p w14:paraId="68C5D28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Random(50);</w:t>
            </w:r>
          </w:p>
          <w:p w14:paraId="08298D2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3D191FC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Random(10);</w:t>
            </w:r>
          </w:p>
          <w:p w14:paraId="07E4225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5606BE7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shift!!!!";</w:t>
            </w:r>
          </w:p>
          <w:p w14:paraId="5BC5F16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= 12;</w:t>
            </w:r>
          </w:p>
          <w:p w14:paraId="53CA3D1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1096FBF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number  = number / 2;</w:t>
            </w:r>
          </w:p>
          <w:p w14:paraId="0B4E082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number;</w:t>
            </w:r>
          </w:p>
          <w:p w14:paraId="4B9C9C6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22A325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str greet;</w:t>
            </w:r>
          </w:p>
          <w:p w14:paraId="37DA935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ab/>
              <w:t>greet="Hello, World!";</w:t>
            </w:r>
          </w:p>
          <w:p w14:paraId="575358F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greet;</w:t>
            </w:r>
          </w:p>
          <w:p w14:paraId="33896FF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A9A692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</w:t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Длина</w:t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:";</w:t>
            </w:r>
          </w:p>
          <w:p w14:paraId="50C1872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comp;</w:t>
            </w:r>
          </w:p>
          <w:p w14:paraId="2B6B295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omp = GetSize(greet);</w:t>
            </w:r>
          </w:p>
          <w:p w14:paraId="491E4C6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comp;</w:t>
            </w:r>
          </w:p>
          <w:p w14:paraId="2A658B5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</w:p>
          <w:p w14:paraId="149F81D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greet;</w:t>
            </w:r>
          </w:p>
          <w:p w14:paraId="4644EAE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str greet2;</w:t>
            </w:r>
          </w:p>
          <w:p w14:paraId="5CF4529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greet2 = Copy(greet);</w:t>
            </w:r>
          </w:p>
          <w:p w14:paraId="24107CC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greet2;</w:t>
            </w:r>
          </w:p>
          <w:p w14:paraId="27900B6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C11525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F90C61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omp = Compare(greet,greet2);</w:t>
            </w:r>
          </w:p>
          <w:p w14:paraId="100C758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f(comp==0){</w:t>
            </w:r>
          </w:p>
          <w:p w14:paraId="4905FB6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write "Строки одинаковы";</w:t>
            </w:r>
          </w:p>
          <w:p w14:paraId="058AC18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};</w:t>
            </w:r>
          </w:p>
          <w:p w14:paraId="372F8F2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if(comp==1){</w:t>
            </w:r>
          </w:p>
          <w:p w14:paraId="36943BC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write "Первая строка больше";</w:t>
            </w:r>
          </w:p>
          <w:p w14:paraId="6FC58B3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};</w:t>
            </w:r>
          </w:p>
          <w:p w14:paraId="0879D17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if(comp==2){</w:t>
            </w:r>
          </w:p>
          <w:p w14:paraId="44655CA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write "</w:t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Вторая</w:t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строка</w:t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больше</w:t>
            </w: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</w:p>
          <w:p w14:paraId="7FA15D9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};</w:t>
            </w:r>
          </w:p>
          <w:p w14:paraId="6C91718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2BC4C7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"operations";</w:t>
            </w:r>
          </w:p>
          <w:p w14:paraId="2CCF1D2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a;</w:t>
            </w:r>
          </w:p>
          <w:p w14:paraId="209ED89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b;</w:t>
            </w:r>
          </w:p>
          <w:p w14:paraId="08E79D6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c;</w:t>
            </w:r>
          </w:p>
          <w:p w14:paraId="388F3B8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=5;</w:t>
            </w:r>
          </w:p>
          <w:p w14:paraId="69EACD0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b=4;</w:t>
            </w:r>
          </w:p>
          <w:p w14:paraId="6FC9825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=3;</w:t>
            </w:r>
          </w:p>
          <w:p w14:paraId="2099AE1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eclare num res;</w:t>
            </w:r>
          </w:p>
          <w:p w14:paraId="42B8F05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s=(a+c)*b;</w:t>
            </w:r>
          </w:p>
          <w:p w14:paraId="4BE90BB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res;</w:t>
            </w:r>
          </w:p>
          <w:p w14:paraId="4673BB6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s=a/b;</w:t>
            </w:r>
          </w:p>
          <w:p w14:paraId="60E960A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res;</w:t>
            </w:r>
          </w:p>
          <w:p w14:paraId="742D67F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s= ^b;</w:t>
            </w:r>
          </w:p>
          <w:p w14:paraId="0CF965C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write res;</w:t>
            </w:r>
          </w:p>
          <w:p w14:paraId="56C1C22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s=a|b;</w:t>
            </w:r>
          </w:p>
          <w:p w14:paraId="62433E7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0"/>
                <w:szCs w:val="20"/>
              </w:rPr>
              <w:t>write res;</w:t>
            </w:r>
          </w:p>
          <w:p w14:paraId="48C060A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1749B9F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ab/>
              <w:t>return 0;</w:t>
            </w:r>
          </w:p>
          <w:p w14:paraId="57D5FD42" w14:textId="026F3E60" w:rsidR="0055071D" w:rsidRPr="00B7425A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Style w:val="pl-pds"/>
                <w:rFonts w:ascii="Courier New" w:hAnsi="Courier New" w:cs="Courier New"/>
                <w:sz w:val="20"/>
                <w:szCs w:val="20"/>
              </w:rPr>
            </w:pPr>
            <w:r w:rsidRPr="0055071D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14:paraId="50E21494" w14:textId="77777777" w:rsidR="004C1401" w:rsidRPr="006A14C5" w:rsidRDefault="004C1401" w:rsidP="004C1401">
      <w:pPr>
        <w:jc w:val="center"/>
        <w:rPr>
          <w:lang w:val="en-US"/>
        </w:rPr>
      </w:pPr>
    </w:p>
    <w:p w14:paraId="0C3C5EA4" w14:textId="77777777" w:rsidR="004C1401" w:rsidRPr="0078406D" w:rsidRDefault="004C1401" w:rsidP="004C1401">
      <w:pPr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8406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Рисунок 1 – Контрольный пример</w:t>
      </w:r>
    </w:p>
    <w:p w14:paraId="03076A23" w14:textId="77777777" w:rsidR="004C1401" w:rsidRDefault="004C1401" w:rsidP="004C1401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 w:rsidRPr="0078406D">
        <w:br w:type="column"/>
      </w:r>
      <w:bookmarkStart w:id="226" w:name="_Toc185308737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Б</w:t>
      </w:r>
      <w:bookmarkEnd w:id="22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C1401" w14:paraId="08E46123" w14:textId="77777777" w:rsidTr="004266D1">
        <w:tc>
          <w:tcPr>
            <w:tcW w:w="10025" w:type="dxa"/>
          </w:tcPr>
          <w:p w14:paraId="2CB6AC3F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#define IN_CODE_TABLE {\</w:t>
            </w:r>
          </w:p>
          <w:p w14:paraId="76FAC513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*/,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separator/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continuationSeparator/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, \</w:t>
            </w:r>
          </w:p>
          <w:p w14:paraId="0D676217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</w:p>
        </w:tc>
        <w:tc>
          <w:tcPr>
            <w:tcW w:w="10025" w:type="dxa"/>
          </w:tcPr>
          <w:p w14:paraId="522ACD51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S, /*tabulation*/ IN::N, /*New line*/, \</w:t>
            </w:r>
          </w:p>
          <w:p w14:paraId="522ACD51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br/>
              <w:t>*/ IN::F, /*</w:t>
            </w:r>
            <w:r w:rsidRPr="006B5E8E">
              <w:br w:type="page"/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T, /*carriage return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br w:type="column"/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, \</w:t>
            </w:r>
          </w:p>
          <w:p w14:paraId="4F1388C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, \</w:t>
            </w:r>
          </w:p>
          <w:p w14:paraId="3B72E06F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, \</w:t>
            </w:r>
          </w:p>
          <w:p w14:paraId="4118C742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left-arrow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*/ 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noBreakHyphen/>
              <w:t>*/, \</w:t>
            </w:r>
          </w:p>
          <w:p w14:paraId="6EA10D02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</w:t>
            </w: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softHyphen/>
              <w:t>*/ IN::S, /*Space*/ IN::L, /*!*/ IN::D, /*"*/ IN::I, /*#*/, \</w:t>
            </w:r>
          </w:p>
          <w:p w14:paraId="337D045B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$*/ IN::L, /*%*/ IN::L, /*&amp;*/ IN::C, /*'*/ IN::L, /*(*/ IN::L, /*)*/, \</w:t>
            </w:r>
          </w:p>
          <w:p w14:paraId="5E1CEFFF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L, /***/ IN::L, /*+*/ IN::L, /*,*/ IN::L, /*-*/ IN::F, /*.*/, \</w:t>
            </w:r>
          </w:p>
          <w:p w14:paraId="172FFAC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L, /*/*/ IN::T, /*0*/ IN::T, /*1*/ IN::T, /*2*/ IN::T, /*3*/, \</w:t>
            </w:r>
          </w:p>
          <w:p w14:paraId="26B488C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4*/ IN::T, /*5*/ IN::T, /*6*/ IN::T, /*7*/ IN::T, /*8*/, \</w:t>
            </w:r>
          </w:p>
          <w:p w14:paraId="76EFDDA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9*/ IN::L, /*:*/ IN::L, /*;*/ IN::L, /*&lt;*/ IN::L, /*=*/ \</w:t>
            </w:r>
          </w:p>
          <w:p w14:paraId="6B176C0A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L, /*&gt;*/ IN::F, /*?*/ IN::F, /*@*/ IN::T, /*A*/ IN::T, /*B*/, \</w:t>
            </w:r>
          </w:p>
          <w:p w14:paraId="7C98BF21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C*/ IN::T, /*D*/ IN::T, /*E*/ IN::T, /*F*/ IN::T, /*G*/, \</w:t>
            </w:r>
          </w:p>
          <w:p w14:paraId="0AE94CCD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H*/ IN::T, /*I*/ IN::T, /*J*/ IN::T, /*K*/ IN::T, /*L*/, \</w:t>
            </w:r>
          </w:p>
          <w:p w14:paraId="3334190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M*/ IN::T, /*N*/ IN::T, /*O*/ IN::T, /*P*/ IN::T, /*Q*/, \</w:t>
            </w:r>
          </w:p>
          <w:p w14:paraId="70B1297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R*/ IN::T, /*S*/ IN::T, /*T*/ IN::T, /*U*/ IN::T, /*V*/, \</w:t>
            </w:r>
          </w:p>
          <w:p w14:paraId="579080BD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W*/ IN::T, /*X*/ IN::T, /*Y*/ IN::T, /*Z*/ IN::L, /*[*/, \</w:t>
            </w:r>
          </w:p>
          <w:p w14:paraId="5DA7A9A7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L, /*\*/ IN::L, /*]*/ IN::L, /*^*/ IN::T, /*_*/ IN::F, /*`*/, \</w:t>
            </w:r>
          </w:p>
          <w:p w14:paraId="04244117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a*/ IN::T, /*b*/ IN::T, /*c*/ IN::T, /*d*/ IN::T, /*e*/, \</w:t>
            </w:r>
          </w:p>
          <w:p w14:paraId="7DE1C58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f*/ IN::T, /*g*/ IN::T, /*h*/ IN::T, /*i*/ IN::T, /*j*/, \</w:t>
            </w:r>
          </w:p>
          <w:p w14:paraId="5963B265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k*/ IN::T, /*l*/ IN::T, /*m*/ IN::T, /*n*/ IN::T, /*o*/, \</w:t>
            </w:r>
          </w:p>
          <w:p w14:paraId="60BFAB53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p*/ IN::T, /*q*/ IN::T, /*r*/ IN::T, /*s*/ IN::T, /*t*/, \</w:t>
            </w:r>
          </w:p>
          <w:p w14:paraId="341C78CD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u*/ IN::T, /*v*/ IN::T, /*w*/ IN::T, /*x*/ IN::T, /*y*/, \</w:t>
            </w:r>
          </w:p>
          <w:p w14:paraId="43532EA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T, /*z*/ IN::L, /*{*/ IN::L, /*|*/ IN::L, /*}*/ IN::F, /*~*/, \</w:t>
            </w:r>
          </w:p>
          <w:p w14:paraId="6931C93B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*/ IN::F, /**/ IN::F, /**/ IN::F, /**/ IN::F, /**/, \</w:t>
            </w:r>
          </w:p>
          <w:p w14:paraId="3601D359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7F15BAEB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7FB0D569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3DF809B7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6F9992F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71A7CD44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4D7AAB1B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7602F8F5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6B15BA2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lastRenderedPageBreak/>
              <w:t>IN::F, /**/ IN::F, /*¤*/ IN::F, /**/ IN::F, /*¦*/ IN::F, /*§*/, \</w:t>
            </w:r>
          </w:p>
          <w:p w14:paraId="3B933A6B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©*/ IN::F, /**/ IN::F, /*«*/ IN::F, /*¬*/, \</w:t>
            </w:r>
          </w:p>
          <w:p w14:paraId="1A34E30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­*/ IN::F, /*®*/ IN::F, /**/ IN::F, /*°*/ IN::F, /*±*/, \</w:t>
            </w:r>
          </w:p>
          <w:p w14:paraId="79F65A4F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µ*/ IN::F, /*¶*/, \</w:t>
            </w:r>
          </w:p>
          <w:p w14:paraId="7AF36F93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·*/ IN::F, /**/ IN::F, /**/ IN::F, /**/ IN::F, /**/, \</w:t>
            </w:r>
          </w:p>
          <w:p w14:paraId="680C4360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»*/ IN::F, /**/ IN::F, /**/ IN::F, /**/ IN::F, /**/, \</w:t>
            </w:r>
          </w:p>
          <w:p w14:paraId="3981A626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3DCFC557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66D263A9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3046280E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0E7B7CE0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32726468" w14:textId="77777777" w:rsidR="006B5E8E" w:rsidRPr="006B5E8E" w:rsidRDefault="006B5E8E" w:rsidP="006B5E8E">
            <w:pPr>
              <w:spacing w:after="160" w:line="259" w:lineRule="auto"/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IN::F, /**/ IN::F, /**/ IN::F, /**/ IN::F, /**/ IN::F, /**/, \</w:t>
            </w:r>
          </w:p>
          <w:p w14:paraId="4E7F68CD" w14:textId="6982CB1C" w:rsidR="004C1401" w:rsidRPr="006B5E8E" w:rsidRDefault="006B5E8E" w:rsidP="006B5E8E">
            <w:pPr>
              <w:spacing w:after="160" w:line="259" w:lineRule="auto"/>
              <w:rPr>
                <w:noProof/>
                <w:sz w:val="18"/>
                <w:szCs w:val="18"/>
                <w:lang w:val="en-US" w:eastAsia="ru-RU"/>
              </w:rPr>
            </w:pPr>
            <w:r w:rsidRPr="006B5E8E">
              <w:rPr>
                <w:rFonts w:ascii="Courier New" w:hAnsi="Courier New" w:cs="Courier New"/>
                <w:noProof/>
                <w:sz w:val="18"/>
                <w:szCs w:val="18"/>
                <w:lang w:val="en-US" w:eastAsia="ru-RU"/>
              </w:rPr>
              <w:t>}</w:t>
            </w:r>
          </w:p>
        </w:tc>
      </w:tr>
    </w:tbl>
    <w:p w14:paraId="3C6F2BF8" w14:textId="77777777" w:rsidR="004C1401" w:rsidRPr="000E6578" w:rsidRDefault="004C1401" w:rsidP="004C1401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lastRenderedPageBreak/>
        <w:t>Рисунок 1 – Таблица входных символов</w:t>
      </w:r>
    </w:p>
    <w:p w14:paraId="0FF6A209" w14:textId="77777777" w:rsidR="004C1401" w:rsidRPr="000F6C73" w:rsidRDefault="004C1401" w:rsidP="004C1401">
      <w:pPr>
        <w:spacing w:after="160" w:line="259" w:lineRule="auto"/>
        <w:jc w:val="center"/>
        <w:rPr>
          <w:noProof/>
          <w:lang w:eastAsia="ru-RU"/>
        </w:rPr>
      </w:pPr>
      <w:r w:rsidRPr="000F6C73">
        <w:rPr>
          <w:noProof/>
          <w:lang w:eastAsia="ru-RU"/>
        </w:rPr>
        <w:t xml:space="preserve"> </w:t>
      </w:r>
    </w:p>
    <w:p w14:paraId="03B2FE0D" w14:textId="77777777" w:rsidR="004C1401" w:rsidRDefault="004C1401" w:rsidP="004C1401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14:paraId="04C8F6D8" w14:textId="77777777" w:rsidR="004C1401" w:rsidRDefault="004C1401" w:rsidP="004C1401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7" w:name="_Toc18530873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В</w:t>
      </w:r>
      <w:bookmarkEnd w:id="227"/>
    </w:p>
    <w:p w14:paraId="2CB25FD6" w14:textId="4FCD9E4A" w:rsidR="004C1401" w:rsidRDefault="006B5E8E" w:rsidP="004C1401">
      <w:pPr>
        <w:jc w:val="center"/>
        <w:rPr>
          <w:noProof/>
          <w:lang w:eastAsia="ru-RU"/>
        </w:rPr>
      </w:pPr>
      <w:r w:rsidRPr="006B5E8E">
        <w:rPr>
          <w:noProof/>
          <w:lang w:eastAsia="ru-RU"/>
        </w:rPr>
        <w:drawing>
          <wp:inline distT="0" distB="0" distL="0" distR="0" wp14:anchorId="1E3E4F62" wp14:editId="502F2330">
            <wp:extent cx="4244259" cy="8104909"/>
            <wp:effectExtent l="0" t="0" r="4445" b="0"/>
            <wp:docPr id="11736183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361839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49945" cy="811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36464" w14:textId="240EEE6A" w:rsidR="004C1401" w:rsidRDefault="004C1401" w:rsidP="004C1401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</w:t>
      </w:r>
      <w:r>
        <w:rPr>
          <w:rFonts w:ascii="Times New Roman" w:hAnsi="Times New Roman" w:cs="Times New Roman"/>
          <w:noProof/>
          <w:sz w:val="28"/>
          <w:lang w:eastAsia="ru-RU"/>
        </w:rPr>
        <w:t>исунок 1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>– Таблица лексем</w:t>
      </w:r>
    </w:p>
    <w:p w14:paraId="005043D5" w14:textId="004AA744" w:rsidR="004C1401" w:rsidRDefault="006B5E8E" w:rsidP="006B5E8E">
      <w:pPr>
        <w:spacing w:after="160" w:line="259" w:lineRule="auto"/>
        <w:jc w:val="center"/>
        <w:rPr>
          <w:noProof/>
          <w:lang w:eastAsia="ru-RU"/>
        </w:rPr>
      </w:pPr>
      <w:r w:rsidRPr="006B5E8E">
        <w:rPr>
          <w:noProof/>
          <w:lang w:eastAsia="ru-RU"/>
        </w:rPr>
        <w:lastRenderedPageBreak/>
        <w:drawing>
          <wp:inline distT="0" distB="0" distL="0" distR="0" wp14:anchorId="4AFF9998" wp14:editId="0F7A7F7C">
            <wp:extent cx="5788654" cy="8259288"/>
            <wp:effectExtent l="0" t="0" r="3175" b="8890"/>
            <wp:docPr id="2045627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562706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96098" cy="8269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70225" w14:textId="77777777" w:rsidR="004C1401" w:rsidRDefault="004C1401" w:rsidP="004C1401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Таблица идентификаторов</w:t>
      </w:r>
    </w:p>
    <w:p w14:paraId="192A0F06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C1401" w:rsidRPr="00FA0165" w14:paraId="6AE46178" w14:textId="77777777" w:rsidTr="004266D1">
        <w:tc>
          <w:tcPr>
            <w:tcW w:w="10025" w:type="dxa"/>
          </w:tcPr>
          <w:p w14:paraId="6C2E16E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518CC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>FST l_num(</w:t>
            </w:r>
          </w:p>
          <w:p w14:paraId="3F32605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AA7706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</w:t>
            </w:r>
          </w:p>
          <w:p w14:paraId="548F139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1)),</w:t>
            </w:r>
          </w:p>
          <w:p w14:paraId="0FEFD70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u', 2)),</w:t>
            </w:r>
          </w:p>
          <w:p w14:paraId="7F1930C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m', 3)),</w:t>
            </w:r>
          </w:p>
          <w:p w14:paraId="04726C6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34B5D1A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E3A02B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287D02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array(</w:t>
            </w:r>
          </w:p>
          <w:p w14:paraId="3F49F4B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133DC3F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6, </w:t>
            </w:r>
          </w:p>
          <w:p w14:paraId="43935FA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1)),</w:t>
            </w:r>
          </w:p>
          <w:p w14:paraId="07CA493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2)),</w:t>
            </w:r>
          </w:p>
          <w:p w14:paraId="7668776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3)),</w:t>
            </w:r>
          </w:p>
          <w:p w14:paraId="20B8DCB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4)),</w:t>
            </w:r>
          </w:p>
          <w:p w14:paraId="6EF84AE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y', 5)),</w:t>
            </w:r>
          </w:p>
          <w:p w14:paraId="465E1B0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2340458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73B8C97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315267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until(</w:t>
            </w:r>
          </w:p>
          <w:p w14:paraId="2D711CB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767538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6, </w:t>
            </w:r>
          </w:p>
          <w:p w14:paraId="01FC1A9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u', 1)),</w:t>
            </w:r>
          </w:p>
          <w:p w14:paraId="3F95D83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2)),</w:t>
            </w:r>
          </w:p>
          <w:p w14:paraId="7293C3D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14:paraId="29CDF3F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4)),</w:t>
            </w:r>
          </w:p>
          <w:p w14:paraId="5D1610B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l', 5)),</w:t>
            </w:r>
          </w:p>
          <w:p w14:paraId="328D2F1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6D53D4E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441A819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if(</w:t>
            </w:r>
          </w:p>
          <w:p w14:paraId="47E9A2F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91DD14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3,</w:t>
            </w:r>
          </w:p>
          <w:p w14:paraId="37F2215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1)),</w:t>
            </w:r>
          </w:p>
          <w:p w14:paraId="5EF6590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f', 2)),</w:t>
            </w:r>
          </w:p>
          <w:p w14:paraId="2BC1570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33337A7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58EDC41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4880A7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206FB0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extern(</w:t>
            </w:r>
          </w:p>
          <w:p w14:paraId="40D84BE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44E49E0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7, </w:t>
            </w:r>
          </w:p>
          <w:p w14:paraId="118F6CD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1)),</w:t>
            </w:r>
          </w:p>
          <w:p w14:paraId="464EC54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x', 2)),</w:t>
            </w:r>
          </w:p>
          <w:p w14:paraId="56F2FA7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14:paraId="427FF15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4)),</w:t>
            </w:r>
          </w:p>
          <w:p w14:paraId="41595F7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5)),</w:t>
            </w:r>
          </w:p>
          <w:p w14:paraId="1CB0CE3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6)),</w:t>
            </w:r>
          </w:p>
          <w:p w14:paraId="45E420B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5BC72B2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2CF2C8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0EBAA6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str(</w:t>
            </w:r>
          </w:p>
          <w:p w14:paraId="4BF430B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1FCE4E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4, </w:t>
            </w:r>
          </w:p>
          <w:p w14:paraId="0DE602E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s', 1)),</w:t>
            </w:r>
          </w:p>
          <w:p w14:paraId="4C0B20E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2)),</w:t>
            </w:r>
          </w:p>
          <w:p w14:paraId="61FB145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3)),</w:t>
            </w:r>
          </w:p>
          <w:p w14:paraId="78482B3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03ADCBA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D695DE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E44BAF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DC5713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decimalLiteral(</w:t>
            </w:r>
          </w:p>
          <w:p w14:paraId="1A9542D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B330A1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2, </w:t>
            </w:r>
          </w:p>
          <w:p w14:paraId="20175DE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20,</w:t>
            </w:r>
          </w:p>
          <w:p w14:paraId="3B7AA52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B1EF6D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-', 0),</w:t>
            </w:r>
          </w:p>
          <w:p w14:paraId="1DF0E4A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0),</w:t>
            </w:r>
          </w:p>
          <w:p w14:paraId="3D81DF2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0),</w:t>
            </w:r>
          </w:p>
          <w:p w14:paraId="3A5B6D6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0),</w:t>
            </w:r>
          </w:p>
          <w:p w14:paraId="6081012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0),</w:t>
            </w:r>
          </w:p>
          <w:p w14:paraId="50151A5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0),</w:t>
            </w:r>
          </w:p>
          <w:p w14:paraId="54A157A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0),</w:t>
            </w:r>
          </w:p>
          <w:p w14:paraId="4CAC4A6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7', 0),</w:t>
            </w:r>
          </w:p>
          <w:p w14:paraId="08B0309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8', 0),</w:t>
            </w:r>
          </w:p>
          <w:p w14:paraId="6A45918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0),</w:t>
            </w:r>
          </w:p>
          <w:p w14:paraId="09EE005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A8F67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0', 1),</w:t>
            </w:r>
          </w:p>
          <w:p w14:paraId="3A7494A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1),</w:t>
            </w:r>
          </w:p>
          <w:p w14:paraId="257712C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1),</w:t>
            </w:r>
          </w:p>
          <w:p w14:paraId="6417FC6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1),</w:t>
            </w:r>
          </w:p>
          <w:p w14:paraId="073C2B9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1),</w:t>
            </w:r>
          </w:p>
          <w:p w14:paraId="2A61A7C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1),</w:t>
            </w:r>
          </w:p>
          <w:p w14:paraId="7F6D9E2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1),</w:t>
            </w:r>
          </w:p>
          <w:p w14:paraId="2B58645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7', 1),</w:t>
            </w:r>
          </w:p>
          <w:p w14:paraId="790DCC9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8', 1),</w:t>
            </w:r>
          </w:p>
          <w:p w14:paraId="216EDA8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1)</w:t>
            </w:r>
          </w:p>
          <w:p w14:paraId="34C1674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7AA49FA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188EC49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818510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hexLiteral(</w:t>
            </w:r>
          </w:p>
          <w:p w14:paraId="17E995F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72C154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4, </w:t>
            </w:r>
          </w:p>
          <w:p w14:paraId="713A179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2,</w:t>
            </w:r>
          </w:p>
          <w:p w14:paraId="5CA8F0E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-', 0),</w:t>
            </w:r>
          </w:p>
          <w:p w14:paraId="582F768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0', 1)</w:t>
            </w:r>
          </w:p>
          <w:p w14:paraId="2FE42A3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F34206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6DCCC20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x', 2)),</w:t>
            </w:r>
          </w:p>
          <w:p w14:paraId="633C448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43,</w:t>
            </w:r>
          </w:p>
          <w:p w14:paraId="63F447CE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2),</w:t>
            </w:r>
          </w:p>
          <w:p w14:paraId="48DC187A" w14:textId="31AB964A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     </w:t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2),</w:t>
            </w:r>
          </w:p>
          <w:p w14:paraId="3098D5B0" w14:textId="7239C339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2),</w:t>
            </w:r>
          </w:p>
          <w:p w14:paraId="2F214402" w14:textId="45BED04A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2),</w:t>
            </w:r>
          </w:p>
          <w:p w14:paraId="2A78F10C" w14:textId="0A256408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2),</w:t>
            </w:r>
          </w:p>
          <w:p w14:paraId="08BCF8F4" w14:textId="06F71EA9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2),</w:t>
            </w:r>
          </w:p>
          <w:p w14:paraId="6F96C908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7', 2),</w:t>
            </w:r>
          </w:p>
          <w:p w14:paraId="1A1D1176" w14:textId="72024902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8', 2),</w:t>
            </w:r>
          </w:p>
          <w:p w14:paraId="0E969BE8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2),</w:t>
            </w:r>
          </w:p>
          <w:p w14:paraId="525BDFA7" w14:textId="14030B59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a', 2),</w:t>
            </w:r>
          </w:p>
          <w:p w14:paraId="79827A62" w14:textId="26592783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b', 2),</w:t>
            </w:r>
          </w:p>
          <w:p w14:paraId="4EE0CE60" w14:textId="446B7476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c', 2),</w:t>
            </w:r>
          </w:p>
          <w:p w14:paraId="1A97C51C" w14:textId="23D0834C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d', 2),</w:t>
            </w:r>
          </w:p>
          <w:p w14:paraId="5A2C781F" w14:textId="303C4903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e', 2),</w:t>
            </w:r>
          </w:p>
          <w:p w14:paraId="37208012" w14:textId="675B3CFB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f', 2),</w:t>
            </w:r>
          </w:p>
          <w:p w14:paraId="6833945C" w14:textId="4AB79E9E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A', 2),</w:t>
            </w:r>
          </w:p>
          <w:p w14:paraId="6BB3A8F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B', 2),</w:t>
            </w:r>
          </w:p>
          <w:p w14:paraId="0DCC174B" w14:textId="36F3EB0C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C', 2),</w:t>
            </w:r>
          </w:p>
          <w:p w14:paraId="2EBEC6D5" w14:textId="2AFC07FA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D', 2),</w:t>
            </w:r>
          </w:p>
          <w:p w14:paraId="64D92529" w14:textId="7C3D4C60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E', 2),</w:t>
            </w:r>
          </w:p>
          <w:p w14:paraId="1DCF8BFA" w14:textId="06FFA7DC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F', 2),</w:t>
            </w:r>
          </w:p>
          <w:p w14:paraId="3E39C7A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</w:p>
          <w:p w14:paraId="1884B3F2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0', 3),</w:t>
            </w:r>
          </w:p>
          <w:p w14:paraId="54F469E6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3),</w:t>
            </w:r>
          </w:p>
          <w:p w14:paraId="0085215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3),</w:t>
            </w:r>
          </w:p>
          <w:p w14:paraId="67C8344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3),</w:t>
            </w:r>
          </w:p>
          <w:p w14:paraId="3307EC8A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3),</w:t>
            </w:r>
          </w:p>
          <w:p w14:paraId="633AE71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3),</w:t>
            </w:r>
          </w:p>
          <w:p w14:paraId="36794A74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3),</w:t>
            </w:r>
          </w:p>
          <w:p w14:paraId="0730493B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7', 3),</w:t>
            </w:r>
          </w:p>
          <w:p w14:paraId="18E5BD28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8', 3),</w:t>
            </w:r>
          </w:p>
          <w:p w14:paraId="76E91A55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3),</w:t>
            </w:r>
          </w:p>
          <w:p w14:paraId="49ACC5E7" w14:textId="6E9254FA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a', 3),</w:t>
            </w:r>
          </w:p>
          <w:p w14:paraId="1C551422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b', 3),</w:t>
            </w:r>
          </w:p>
          <w:p w14:paraId="0073FD01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c', 3),</w:t>
            </w:r>
          </w:p>
          <w:p w14:paraId="2AAE68B6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d', 3),</w:t>
            </w:r>
          </w:p>
          <w:p w14:paraId="62932F3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e', 3),</w:t>
            </w:r>
          </w:p>
          <w:p w14:paraId="3A4E35F3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f', 3),</w:t>
            </w:r>
          </w:p>
          <w:p w14:paraId="546309F4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A', 3),</w:t>
            </w:r>
          </w:p>
          <w:p w14:paraId="4A4A694C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B', 3),</w:t>
            </w:r>
          </w:p>
          <w:p w14:paraId="5892BEBD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C', 3),</w:t>
            </w:r>
          </w:p>
          <w:p w14:paraId="6EC85F30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D', 3),</w:t>
            </w:r>
          </w:p>
          <w:p w14:paraId="2DDA549E" w14:textId="77777777" w:rsid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E', 3),</w:t>
            </w:r>
          </w:p>
          <w:p w14:paraId="04311B45" w14:textId="7F8D0263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F', 3)</w:t>
            </w:r>
          </w:p>
          <w:p w14:paraId="6AEFCC3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0C79D23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3881597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55524F39" w14:textId="5FA189F2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FF11475" w14:textId="0EEEAD9F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</w:p>
          <w:p w14:paraId="6EAAA10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symb(</w:t>
            </w:r>
          </w:p>
          <w:p w14:paraId="22F038D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4C0C1C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5, </w:t>
            </w:r>
          </w:p>
          <w:p w14:paraId="21D7DCC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s', 1)),</w:t>
            </w:r>
          </w:p>
          <w:p w14:paraId="713E336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y', 2)),</w:t>
            </w:r>
          </w:p>
          <w:p w14:paraId="7A46160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m', 3)),</w:t>
            </w:r>
          </w:p>
          <w:p w14:paraId="6DC9272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b', 4)),</w:t>
            </w:r>
          </w:p>
          <w:p w14:paraId="58F0A83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237208B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68C634C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6E42C6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>FST l_action(</w:t>
            </w:r>
          </w:p>
          <w:p w14:paraId="4A896C4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150AA97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7, </w:t>
            </w:r>
          </w:p>
          <w:p w14:paraId="5515233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1)),</w:t>
            </w:r>
          </w:p>
          <w:p w14:paraId="26F5942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c', 2)),</w:t>
            </w:r>
          </w:p>
          <w:p w14:paraId="36428B5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14:paraId="31E77DC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4)),</w:t>
            </w:r>
          </w:p>
          <w:p w14:paraId="18D08BC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o', 5)),</w:t>
            </w:r>
          </w:p>
          <w:p w14:paraId="138F981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6)),</w:t>
            </w:r>
          </w:p>
          <w:p w14:paraId="06CA0CF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1060F19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72212A1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D586DF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declare(</w:t>
            </w:r>
          </w:p>
          <w:p w14:paraId="447FDD8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8621F1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8, </w:t>
            </w:r>
          </w:p>
          <w:p w14:paraId="674FA52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d', 1)),</w:t>
            </w:r>
          </w:p>
          <w:p w14:paraId="757F7CF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2)),</w:t>
            </w:r>
          </w:p>
          <w:p w14:paraId="36E9171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c', 3)),</w:t>
            </w:r>
          </w:p>
          <w:p w14:paraId="2727E3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l', 4)),</w:t>
            </w:r>
          </w:p>
          <w:p w14:paraId="4041936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5)),</w:t>
            </w:r>
          </w:p>
          <w:p w14:paraId="2EBFA5A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6)),</w:t>
            </w:r>
          </w:p>
          <w:p w14:paraId="094331C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7)),</w:t>
            </w:r>
          </w:p>
          <w:p w14:paraId="71D9F3B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51678B7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C5D77D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8CB74B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return(</w:t>
            </w:r>
          </w:p>
          <w:p w14:paraId="304A0CE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3DE44E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7,</w:t>
            </w:r>
          </w:p>
          <w:p w14:paraId="210607D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1)),</w:t>
            </w:r>
          </w:p>
          <w:p w14:paraId="7F68A11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2)),</w:t>
            </w:r>
          </w:p>
          <w:p w14:paraId="6BF9009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14:paraId="4A97956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u', 4)),</w:t>
            </w:r>
          </w:p>
          <w:p w14:paraId="344BDC2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5)),</w:t>
            </w:r>
          </w:p>
          <w:p w14:paraId="5D49731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6)),</w:t>
            </w:r>
          </w:p>
          <w:p w14:paraId="65D06E8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082C131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1DE55D7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33F0DE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write(</w:t>
            </w:r>
          </w:p>
          <w:p w14:paraId="2504F37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49FCFDF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</w:t>
            </w:r>
          </w:p>
          <w:p w14:paraId="09A6CBA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w', 1)),</w:t>
            </w:r>
          </w:p>
          <w:p w14:paraId="5EDEF1D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2)),</w:t>
            </w:r>
          </w:p>
          <w:p w14:paraId="29EFFBA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3)),</w:t>
            </w:r>
          </w:p>
          <w:p w14:paraId="7696F56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4)),</w:t>
            </w:r>
          </w:p>
          <w:p w14:paraId="1850B32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5)),</w:t>
            </w:r>
          </w:p>
          <w:p w14:paraId="6AF4BCA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49F606F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7E7629D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62FFD7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main(</w:t>
            </w:r>
          </w:p>
          <w:p w14:paraId="4A1B887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1D4FD71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5, </w:t>
            </w:r>
          </w:p>
          <w:p w14:paraId="1AFC33C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m', 1)),</w:t>
            </w:r>
          </w:p>
          <w:p w14:paraId="585A19C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2)),</w:t>
            </w:r>
          </w:p>
          <w:p w14:paraId="139BB6A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3)),</w:t>
            </w:r>
          </w:p>
          <w:p w14:paraId="57BA992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4)),</w:t>
            </w:r>
          </w:p>
          <w:p w14:paraId="2C9161E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6064B4E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127BE1C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592229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conditional(</w:t>
            </w:r>
          </w:p>
          <w:p w14:paraId="42456EF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CBDF1F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3,</w:t>
            </w:r>
          </w:p>
          <w:p w14:paraId="1DF83F1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1)),</w:t>
            </w:r>
          </w:p>
          <w:p w14:paraId="5799FFC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f', 2)),</w:t>
            </w:r>
          </w:p>
          <w:p w14:paraId="49F6FAC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230014B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55286C1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AC717C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semicolon(</w:t>
            </w:r>
          </w:p>
          <w:p w14:paraId="12E8F9D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EC4F2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348A046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;', 1)),</w:t>
            </w:r>
          </w:p>
          <w:p w14:paraId="2DD8B00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6CE5BBA1" w14:textId="77777777" w:rsidR="0055071D" w:rsidRPr="004518CC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518CC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445C0D71" w14:textId="77777777" w:rsidR="0055071D" w:rsidRPr="004518CC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A7C8EEE" w14:textId="77777777" w:rsidR="0055071D" w:rsidRPr="004518CC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518CC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comma(</w:t>
            </w:r>
          </w:p>
          <w:p w14:paraId="3784030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518CC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518CC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>str,</w:t>
            </w:r>
          </w:p>
          <w:p w14:paraId="5E73D5D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1CE0685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,', 1)),</w:t>
            </w:r>
          </w:p>
          <w:p w14:paraId="680F780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347D1EC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F13926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CE3B9B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braceleft(</w:t>
            </w:r>
          </w:p>
          <w:p w14:paraId="775905A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D3A1BC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29495C5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{', 1)),</w:t>
            </w:r>
          </w:p>
          <w:p w14:paraId="7E69544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29D2B7E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13E5F4D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7EF4A86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braceright(</w:t>
            </w:r>
          </w:p>
          <w:p w14:paraId="320AF62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9914F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0695FB4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}', 1)),</w:t>
            </w:r>
          </w:p>
          <w:p w14:paraId="42D5E5E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22E0B1B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10EB68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C7D85A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lefthesis(</w:t>
            </w:r>
          </w:p>
          <w:p w14:paraId="067E2AD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313F6B81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2, </w:t>
            </w:r>
          </w:p>
          <w:p w14:paraId="690BFA1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(', 1)),</w:t>
            </w:r>
          </w:p>
          <w:p w14:paraId="0B8565F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17A4D3D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9600AF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4927FF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righthesis(</w:t>
            </w:r>
          </w:p>
          <w:p w14:paraId="63445B2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5069F65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2, </w:t>
            </w:r>
          </w:p>
          <w:p w14:paraId="0C1CDF5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)', 1)),</w:t>
            </w:r>
          </w:p>
          <w:p w14:paraId="4AB0139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5FECA10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>);</w:t>
            </w:r>
          </w:p>
          <w:p w14:paraId="13E9AE0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6C7313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leftsquare(</w:t>
            </w:r>
          </w:p>
          <w:p w14:paraId="22B8EF6B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BC591D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2, </w:t>
            </w:r>
          </w:p>
          <w:p w14:paraId="5577F6B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[', 1)),</w:t>
            </w:r>
          </w:p>
          <w:p w14:paraId="76417524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4837E70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3A6E89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536862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rightsquare(</w:t>
            </w:r>
          </w:p>
          <w:p w14:paraId="27C686ED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633016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6DC87A1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]', 1)),</w:t>
            </w:r>
          </w:p>
          <w:p w14:paraId="3F00C9B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1C47CAB3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937FE9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42F686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9C45CE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verb(</w:t>
            </w:r>
          </w:p>
          <w:p w14:paraId="2D2CF9F0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317D34DF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2, </w:t>
            </w:r>
          </w:p>
          <w:p w14:paraId="2B6209D5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1, RELATION('+', 1), RELATION('-', 1), RELATION('*', 1),</w:t>
            </w:r>
          </w:p>
          <w:p w14:paraId="6B1FFA6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/', 1), RELATION(':', 1), RELATION('\\', 1), RELATION('%', 1), RELATION('=', 1), RELATION('&amp;', 1), RELATION('|', 1), RELATION('^', 1)),</w:t>
            </w:r>
          </w:p>
          <w:p w14:paraId="44D6534E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14:paraId="6D46A3FC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4A0DF3C8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44E159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boolVerb(</w:t>
            </w:r>
          </w:p>
          <w:p w14:paraId="129F7589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A6CD247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</w:t>
            </w:r>
          </w:p>
          <w:p w14:paraId="0BCBA88A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4, RELATION('!', 1), RELATION('&lt;', 1), RELATION('&gt;', 1), RELATION('$', 1)),</w:t>
            </w:r>
          </w:p>
          <w:p w14:paraId="1F0D7932" w14:textId="77777777" w:rsidR="0055071D" w:rsidRPr="0055071D" w:rsidRDefault="0055071D" w:rsidP="0055071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55071D">
              <w:rPr>
                <w:rFonts w:ascii="Courier New" w:hAnsi="Courier New" w:cs="Courier New"/>
                <w:sz w:val="24"/>
                <w:szCs w:val="24"/>
              </w:rPr>
              <w:t>NODE()</w:t>
            </w:r>
          </w:p>
          <w:p w14:paraId="6B8510DA" w14:textId="62EF3C71" w:rsidR="004C1401" w:rsidRPr="00FA0165" w:rsidRDefault="0055071D" w:rsidP="0055071D">
            <w:pPr>
              <w:spacing w:after="160" w:line="259" w:lineRule="auto"/>
              <w:rPr>
                <w:rFonts w:ascii="Courier New" w:hAnsi="Courier New" w:cs="Courier New"/>
                <w:noProof/>
                <w:sz w:val="24"/>
                <w:szCs w:val="24"/>
                <w:lang w:eastAsia="ru-RU"/>
              </w:rPr>
            </w:pPr>
            <w:r w:rsidRPr="0055071D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</w:tc>
      </w:tr>
    </w:tbl>
    <w:p w14:paraId="567C368C" w14:textId="77777777" w:rsidR="004C1401" w:rsidRDefault="004C1401" w:rsidP="004C1401">
      <w:pPr>
        <w:tabs>
          <w:tab w:val="center" w:pos="5017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477D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 1 – Конечные автоматы</w:t>
      </w:r>
    </w:p>
    <w:p w14:paraId="76457FBC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br w:type="page"/>
      </w:r>
    </w:p>
    <w:p w14:paraId="63423832" w14:textId="5DBFE92C" w:rsidR="004C1401" w:rsidRDefault="003D3567" w:rsidP="004C1401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3D356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611E0E" wp14:editId="75846976">
            <wp:extent cx="5640421" cy="3906982"/>
            <wp:effectExtent l="0" t="0" r="0" b="0"/>
            <wp:docPr id="176578536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578536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47232" cy="391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8B1CD" w14:textId="36A3E778" w:rsidR="003D3567" w:rsidRPr="003D3567" w:rsidRDefault="003D3567" w:rsidP="004C1401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  <w:r w:rsidRPr="003D3567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48F3A502" wp14:editId="661D2E5B">
            <wp:extent cx="3473532" cy="4133933"/>
            <wp:effectExtent l="0" t="0" r="0" b="0"/>
            <wp:docPr id="17193251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32516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1409" cy="4143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2BB64" w14:textId="77777777" w:rsidR="004C1401" w:rsidRPr="00C64429" w:rsidRDefault="004C1401" w:rsidP="004C1401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3 – Структура таблиц лексем и идентификаторов</w:t>
      </w:r>
    </w:p>
    <w:p w14:paraId="128BD461" w14:textId="77777777" w:rsidR="004C1401" w:rsidRDefault="004C1401" w:rsidP="004C1401">
      <w:pPr>
        <w:tabs>
          <w:tab w:val="left" w:pos="3852"/>
        </w:tabs>
        <w:spacing w:after="0" w:line="240" w:lineRule="auto"/>
        <w:ind w:right="851"/>
        <w:jc w:val="center"/>
        <w:rPr>
          <w:rFonts w:ascii="Times New Roman" w:hAnsi="Times New Roman" w:cs="Times New Roman"/>
          <w:noProof/>
          <w:sz w:val="28"/>
          <w:lang w:eastAsia="ru-RU"/>
        </w:rPr>
      </w:pPr>
    </w:p>
    <w:p w14:paraId="195F5A31" w14:textId="77777777" w:rsidR="004C1401" w:rsidRPr="001222D5" w:rsidRDefault="004C1401" w:rsidP="004C1401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28" w:name="_Toc185308739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C1401" w:rsidRPr="00C64429" w14:paraId="763526A5" w14:textId="77777777" w:rsidTr="004266D1">
        <w:tc>
          <w:tcPr>
            <w:tcW w:w="10025" w:type="dxa"/>
          </w:tcPr>
          <w:p w14:paraId="35E5D02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bookmarkStart w:id="229" w:name="_Hlk185308531"/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Greibach greibach(NS('S'), TS('$'),</w:t>
            </w:r>
          </w:p>
          <w:p w14:paraId="4C6F51B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9,</w:t>
            </w:r>
          </w:p>
          <w:p w14:paraId="659FBD3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S'), GRB_ERROR_SERIES + 0,</w:t>
            </w:r>
          </w:p>
          <w:p w14:paraId="3C2BB77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6,</w:t>
            </w:r>
          </w:p>
          <w:p w14:paraId="742AE03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7, TS('m'), TS('{'), NS('N'), TS('r'), NS('E'), TS(';'), TS('}')),</w:t>
            </w:r>
          </w:p>
          <w:p w14:paraId="2BE8ABD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6, TS('m'), TS('{'), TS('r'), NS('E'), TS(';'), TS('}')),</w:t>
            </w:r>
          </w:p>
          <w:p w14:paraId="18146B4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5, TS('d'), TS('t'), TS('f'), TS('i'), TS('('), NS('F'), TS(')'), TS('{'), NS('N'), TS('r'), NS('E'), TS(';'), TS('}'), TS(';'), NS('S')),</w:t>
            </w:r>
          </w:p>
          <w:p w14:paraId="62649AB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4, TS('d'), TS('t'), TS('f'), TS('i'), TS('('), NS('F'), TS(')'), TS('{'), TS('r'), NS('E'), TS(';'), TS('}'), TS(';'), NS('S')),</w:t>
            </w:r>
          </w:p>
          <w:p w14:paraId="4891795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4, TS('d'), TS('t'), TS('f'), TS('i'), TS('('), TS(')'), TS('{'), NS('N'), TS('r'), NS('E'), TS(';'), TS('}'), TS(';'), NS('S')),</w:t>
            </w:r>
          </w:p>
          <w:p w14:paraId="0FE7C96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3, TS('d'), TS('t'), TS('f'), TS('i'), TS('('), TS(')'), TS('{'), TS('r'), NS('E'), TS(';'), TS('}'), TS(';'), NS('S'))</w:t>
            </w:r>
          </w:p>
          <w:p w14:paraId="4A2752D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61A289D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N'), GRB_ERROR_SERIES + 1,</w:t>
            </w:r>
          </w:p>
          <w:p w14:paraId="338F586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28, </w:t>
            </w:r>
          </w:p>
          <w:p w14:paraId="1D3FF41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7, TS('d'), TS('a'), TS('i'), TS('['), TS('l'), TS(']'), TS(';')), </w:t>
            </w:r>
          </w:p>
          <w:p w14:paraId="3984BDF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8, TS('d'), TS('a'), TS('i'), TS('['), TS('l'), TS(']'), TS(';'), NS('N')),</w:t>
            </w:r>
          </w:p>
          <w:p w14:paraId="3477DCB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d'), TS('t'), TS('i'), TS(';')),</w:t>
            </w:r>
          </w:p>
          <w:p w14:paraId="755AE5E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f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'), TS('('), NS('F'), TS(')'), TS(';')),</w:t>
            </w:r>
          </w:p>
          <w:p w14:paraId="3B32496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6, TS('i'), TS('('), NS('F'), TS(')'), TS(';'), NS('N')),</w:t>
            </w:r>
          </w:p>
          <w:p w14:paraId="1335B0E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9, TS('o'), TS('('), NS('B'), TS(')'), TS('{'), NS('N'), TS('}'), TS(';'), NS('N')),</w:t>
            </w:r>
          </w:p>
          <w:p w14:paraId="0DD1782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8, TS('o'), TS('('), NS('B'), TS(')'), TS('{'), NS('N'), TS('}'), TS(';')),</w:t>
            </w:r>
          </w:p>
          <w:p w14:paraId="37FA190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5, TS('d'), TS('t'), TS('i'), TS(';'), NS('N')), </w:t>
            </w:r>
          </w:p>
          <w:p w14:paraId="109FCEC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4, TS('i'), TS('v'), NS('E'), TS(';')), </w:t>
            </w:r>
          </w:p>
          <w:p w14:paraId="5DCBA37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i'), TS('v'), NS('E'), TS(';'), NS('N')),</w:t>
            </w:r>
          </w:p>
          <w:p w14:paraId="684A246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9, TS('e'), TS('t'), TS('f'), TS('i'), TS('('), NS('F'), TS(')'), TS(';'), NS('N')), </w:t>
            </w:r>
          </w:p>
          <w:p w14:paraId="7F62808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8, TS('e'), TS('t'), TS('f'), TS('i'), TS('('), NS('F'), TS(')'), TS(';')),</w:t>
            </w:r>
          </w:p>
          <w:p w14:paraId="00E93BA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8, TS('e'), TS('t'), TS('f'), TS('i'), TS('('), TS(')'), TS(';'), NS('N')),</w:t>
            </w:r>
          </w:p>
          <w:p w14:paraId="0EA1EDC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7, TS('e'), TS('t'), TS('f'), TS('i'), TS('('), TS(')'), TS(';')),</w:t>
            </w:r>
          </w:p>
          <w:p w14:paraId="752CA88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p'), TS('i'), TS(';'), NS('N')),</w:t>
            </w:r>
          </w:p>
          <w:p w14:paraId="4D4A9E0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p'), TS('i'), TS(';')),</w:t>
            </w:r>
          </w:p>
          <w:p w14:paraId="429D0CF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p'), TS('l'), TS(';'), NS('N')),</w:t>
            </w:r>
          </w:p>
          <w:p w14:paraId="1E084AA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p'), TS('l'), TS(';')),</w:t>
            </w:r>
          </w:p>
          <w:p w14:paraId="3F25F05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7, TS('p'), TS('i'), TS('['), TS('l'), TS(']'), TS(';'), NS('N')),</w:t>
            </w:r>
          </w:p>
          <w:p w14:paraId="2D813DF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6, TS('p'), TS('i'), TS('['), TS('l'), TS(']'), TS(';')),</w:t>
            </w:r>
          </w:p>
          <w:p w14:paraId="52335E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7, TS('p'), TS('i'), TS('['), TS('i'), TS(']'), TS(';'), NS('N')),</w:t>
            </w:r>
          </w:p>
          <w:p w14:paraId="17BE88E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6, TS('p'), TS('i'), TS('['), TS('i'), TS(']'), TS(';')),</w:t>
            </w:r>
          </w:p>
          <w:p w14:paraId="03961B2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7, TS('i'), TS('['), TS('l'), TS(']'), TS('v'), NS('E'), TS(';')), </w:t>
            </w:r>
          </w:p>
          <w:p w14:paraId="309C3A8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8, TS('i'), TS('['), TS('l'), TS(']'), TS('v'), NS('E'), TS(';'), NS('N')), </w:t>
            </w:r>
          </w:p>
          <w:p w14:paraId="747D151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7, TS('i'), TS('['), TS('i'), TS(']'), TS('v'), NS('E'), TS(';')), </w:t>
            </w:r>
          </w:p>
          <w:p w14:paraId="7D9F165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ule::Chain(8, TS('i'), TS('['), TS('i'), TS(']'), TS('v'), NS('E'), TS(';'), NS('N')), </w:t>
            </w:r>
          </w:p>
          <w:p w14:paraId="5B2881D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8, TS('u'), TS('('), NS('B'), TS(')'), TS('{'), NS('N'), TS('}'), TS(';')),</w:t>
            </w:r>
          </w:p>
          <w:p w14:paraId="3C09C92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9, TS('u'), TS('('), NS('B'), TS(')'), TS('{'), NS('N'), TS('}'), TS(';'), NS('N'))</w:t>
            </w:r>
          </w:p>
          <w:p w14:paraId="5E77CCC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34F759F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E'), GRB_ERROR_SERIES + 2,</w:t>
            </w:r>
          </w:p>
          <w:p w14:paraId="1044102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14, </w:t>
            </w:r>
          </w:p>
          <w:p w14:paraId="1E2BBE4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i')),</w:t>
            </w:r>
          </w:p>
          <w:p w14:paraId="0F302A3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2, TS('v'), TS('i')),</w:t>
            </w:r>
          </w:p>
          <w:p w14:paraId="45CFB00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l')),</w:t>
            </w:r>
          </w:p>
          <w:p w14:paraId="4BA1040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('), NS('E'), TS(')')),</w:t>
            </w:r>
          </w:p>
          <w:p w14:paraId="7B23D08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i'), TS('('), NS('W'), TS(')')),</w:t>
            </w:r>
          </w:p>
          <w:p w14:paraId="2803213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i'), TS('('), TS(')')),</w:t>
            </w:r>
          </w:p>
          <w:p w14:paraId="1B1EC72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2, TS('i'), NS('M')),</w:t>
            </w:r>
          </w:p>
          <w:p w14:paraId="06CADA2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2, TS('l'), NS('M')),</w:t>
            </w:r>
          </w:p>
          <w:p w14:paraId="2F2063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('), NS('E'), TS(')'), NS('M')),</w:t>
            </w:r>
          </w:p>
          <w:p w14:paraId="0897564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i'), TS('('), NS('W'), TS(')'), NS('M')),</w:t>
            </w:r>
          </w:p>
          <w:p w14:paraId="30D60E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i'), TS('['), TS('i'), TS(']'), NS('M')),</w:t>
            </w:r>
          </w:p>
          <w:p w14:paraId="1EF178C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i'), TS('['), TS('l'), TS(']'), NS('M')),</w:t>
            </w:r>
          </w:p>
          <w:p w14:paraId="30B2205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i'), TS('['), TS('l'), TS(']')),</w:t>
            </w:r>
          </w:p>
          <w:p w14:paraId="3C90559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i'), TS('['), TS('i'), TS(']'))</w:t>
            </w:r>
          </w:p>
          <w:p w14:paraId="0831735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6C222A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M'), GRB_ERROR_SERIES + 3,</w:t>
            </w:r>
          </w:p>
          <w:p w14:paraId="75CCA59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5, </w:t>
            </w:r>
          </w:p>
          <w:p w14:paraId="46F94AE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v')),</w:t>
            </w:r>
          </w:p>
          <w:p w14:paraId="64BA560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2, TS('v'), NS('E')),</w:t>
            </w:r>
          </w:p>
          <w:p w14:paraId="5B84396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v'), TS('('), NS('E'), TS(')')),</w:t>
            </w:r>
          </w:p>
          <w:p w14:paraId="7A9A972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5, TS('v'), TS('('), NS('E'), TS(')'), NS('M')),</w:t>
            </w:r>
          </w:p>
          <w:p w14:paraId="17A5AD9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v'), NS('E'), NS('M'))</w:t>
            </w:r>
          </w:p>
          <w:p w14:paraId="4A01BF4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40146BA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F'), GRB_ERROR_SERIES + 4,</w:t>
            </w:r>
          </w:p>
          <w:p w14:paraId="6A71A89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6, </w:t>
            </w:r>
          </w:p>
          <w:p w14:paraId="255ED1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2, TS('t'), TS('i')),</w:t>
            </w:r>
          </w:p>
          <w:p w14:paraId="418E56E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4, TS('t'), TS('i'), TS(','), NS('F')),</w:t>
            </w:r>
          </w:p>
          <w:p w14:paraId="0CA8767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i')),</w:t>
            </w:r>
          </w:p>
          <w:p w14:paraId="35D4B26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i'), TS(','), NS('F')),</w:t>
            </w:r>
          </w:p>
          <w:p w14:paraId="3BCDF69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i')),</w:t>
            </w:r>
          </w:p>
          <w:p w14:paraId="67799D0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l'), TS(','), NS('F'))</w:t>
            </w:r>
          </w:p>
          <w:p w14:paraId="3F8ADD4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4D57D9A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W'), GRB_ERROR_SERIES + 5,</w:t>
            </w:r>
          </w:p>
          <w:p w14:paraId="3E4625A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4, </w:t>
            </w:r>
          </w:p>
          <w:p w14:paraId="24202C4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i')),</w:t>
            </w:r>
          </w:p>
          <w:p w14:paraId="0150404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1, TS('l')),</w:t>
            </w:r>
          </w:p>
          <w:p w14:paraId="7EBE56A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i'), TS(','), NS('W')),</w:t>
            </w:r>
          </w:p>
          <w:p w14:paraId="6710333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l'), TS(','), NS('W'))</w:t>
            </w:r>
          </w:p>
          <w:p w14:paraId="7389C0D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),</w:t>
            </w:r>
          </w:p>
          <w:p w14:paraId="06B7B5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(NS('B'), GRB_ERROR_SERIES + 6,</w:t>
            </w:r>
          </w:p>
          <w:p w14:paraId="50B1141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4, </w:t>
            </w:r>
          </w:p>
          <w:p w14:paraId="345DA1C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i'), TS('b'), TS('i')),</w:t>
            </w:r>
          </w:p>
          <w:p w14:paraId="071367A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i'), TS('b'), TS('l')),</w:t>
            </w:r>
          </w:p>
          <w:p w14:paraId="0E7CDCF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l'), TS('b'), TS('i')),</w:t>
            </w:r>
          </w:p>
          <w:p w14:paraId="6734F0E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ule::Chain(3, TS('l'), TS('b'), TS('l'))</w:t>
            </w:r>
          </w:p>
          <w:p w14:paraId="7509ADB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14:paraId="0F5A5EB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  <w:p w14:paraId="3D22AC34" w14:textId="18F03121" w:rsidR="004C1401" w:rsidRPr="00C64429" w:rsidRDefault="00B7425A" w:rsidP="00B7425A">
            <w:pPr>
              <w:ind w:right="851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</w:tc>
      </w:tr>
    </w:tbl>
    <w:bookmarkEnd w:id="229"/>
    <w:p w14:paraId="70188D63" w14:textId="6E643AEC" w:rsidR="004C1401" w:rsidRPr="00B7425A" w:rsidRDefault="004C1401" w:rsidP="004C1401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val="en-US"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Листинг 1 – Грамматика языка </w:t>
      </w:r>
      <w:r w:rsidR="00B7425A">
        <w:rPr>
          <w:rFonts w:ascii="Times New Roman" w:hAnsi="Times New Roman" w:cs="Times New Roman"/>
          <w:noProof/>
          <w:sz w:val="28"/>
          <w:lang w:val="en-US" w:eastAsia="ru-RU"/>
        </w:rPr>
        <w:t>KNP</w:t>
      </w:r>
      <w:r w:rsidRPr="0086536D">
        <w:rPr>
          <w:rFonts w:ascii="Times New Roman" w:hAnsi="Times New Roman" w:cs="Times New Roman"/>
          <w:noProof/>
          <w:sz w:val="28"/>
          <w:lang w:eastAsia="ru-RU"/>
        </w:rPr>
        <w:t>-202</w:t>
      </w:r>
      <w:r w:rsidR="00B7425A">
        <w:rPr>
          <w:rFonts w:ascii="Times New Roman" w:hAnsi="Times New Roman" w:cs="Times New Roman"/>
          <w:noProof/>
          <w:sz w:val="28"/>
          <w:lang w:val="en-US" w:eastAsia="ru-RU"/>
        </w:rPr>
        <w:t>4</w:t>
      </w:r>
    </w:p>
    <w:p w14:paraId="78F4FC22" w14:textId="24A169A1" w:rsidR="004C1401" w:rsidRDefault="004C1401" w:rsidP="004C1401">
      <w:pPr>
        <w:ind w:right="851"/>
        <w:jc w:val="center"/>
        <w:rPr>
          <w:noProof/>
          <w:lang w:eastAsia="ru-RU"/>
        </w:rPr>
      </w:pPr>
      <w:r w:rsidRPr="001E6C40">
        <w:rPr>
          <w:noProof/>
          <w:lang w:eastAsia="ru-RU"/>
        </w:rPr>
        <w:lastRenderedPageBreak/>
        <w:t xml:space="preserve"> </w:t>
      </w:r>
      <w:r w:rsidRPr="006D0469">
        <w:rPr>
          <w:noProof/>
          <w:lang w:eastAsia="ru-RU"/>
        </w:rPr>
        <w:t xml:space="preserve"> </w:t>
      </w:r>
      <w:r w:rsidR="003D3567" w:rsidRPr="003D3567">
        <w:rPr>
          <w:noProof/>
          <w:lang w:eastAsia="ru-RU"/>
        </w:rPr>
        <w:drawing>
          <wp:inline distT="0" distB="0" distL="0" distR="0" wp14:anchorId="5F5E0B78" wp14:editId="73BD6390">
            <wp:extent cx="6372225" cy="6433820"/>
            <wp:effectExtent l="0" t="0" r="9525" b="5080"/>
            <wp:docPr id="14017918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1791804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43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</w:p>
    <w:p w14:paraId="69799737" w14:textId="77777777" w:rsidR="004C1401" w:rsidRDefault="004C1401" w:rsidP="004C1401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Структура конечного магазинного автомата</w:t>
      </w:r>
    </w:p>
    <w:p w14:paraId="78AB0459" w14:textId="77777777" w:rsidR="004C1401" w:rsidRDefault="004C1401" w:rsidP="004C1401">
      <w:pPr>
        <w:ind w:right="851"/>
        <w:jc w:val="center"/>
        <w:rPr>
          <w:rFonts w:ascii="Times New Roman" w:hAnsi="Times New Roman" w:cs="Times New Roman"/>
        </w:rPr>
      </w:pPr>
    </w:p>
    <w:p w14:paraId="53D2D5B3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5A5D082C" w14:textId="77777777" w:rsidR="004C1401" w:rsidRPr="009C641B" w:rsidRDefault="004C1401" w:rsidP="004C1401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0" w:name="_Toc18530874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30"/>
    </w:p>
    <w:p w14:paraId="3E0F5926" w14:textId="27FCE1A1" w:rsidR="004C1401" w:rsidRDefault="003D3567" w:rsidP="004C1401">
      <w:pPr>
        <w:ind w:right="851"/>
        <w:jc w:val="center"/>
      </w:pPr>
      <w:r w:rsidRPr="003D3567">
        <w:drawing>
          <wp:inline distT="0" distB="0" distL="0" distR="0" wp14:anchorId="2B68A63F" wp14:editId="464D4BA0">
            <wp:extent cx="4851070" cy="3716011"/>
            <wp:effectExtent l="0" t="0" r="6985" b="0"/>
            <wp:docPr id="2735389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53896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08023" cy="375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BE67C" w14:textId="77777777" w:rsidR="004C1401" w:rsidRDefault="004C1401" w:rsidP="004C1401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Начало синтаксического анализа</w:t>
      </w:r>
    </w:p>
    <w:p w14:paraId="28262187" w14:textId="246C183B" w:rsidR="004C1401" w:rsidRDefault="003D3567" w:rsidP="004C1401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3D3567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1EA4A40" wp14:editId="3DB0DEF1">
            <wp:extent cx="5628904" cy="2754713"/>
            <wp:effectExtent l="0" t="0" r="0" b="7620"/>
            <wp:docPr id="3602718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27183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37410" cy="2758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102E5" w14:textId="77777777" w:rsidR="004C1401" w:rsidRDefault="004C1401" w:rsidP="004C1401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Конец синтаксического анализа</w:t>
      </w:r>
    </w:p>
    <w:p w14:paraId="2838F6A4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2C5AB730" w14:textId="28604A2E" w:rsidR="004C1401" w:rsidRDefault="003D3567" w:rsidP="004C1401">
      <w:pPr>
        <w:spacing w:before="240" w:after="240" w:line="240" w:lineRule="auto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3D3567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drawing>
          <wp:inline distT="0" distB="0" distL="0" distR="0" wp14:anchorId="2D0D0AF6" wp14:editId="441995AF">
            <wp:extent cx="1754099" cy="6768935"/>
            <wp:effectExtent l="0" t="0" r="0" b="0"/>
            <wp:docPr id="12065250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6525088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61928" cy="6799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3567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drawing>
          <wp:inline distT="0" distB="0" distL="0" distR="0" wp14:anchorId="27792336" wp14:editId="3E5340AA">
            <wp:extent cx="1281682" cy="6786748"/>
            <wp:effectExtent l="0" t="0" r="0" b="0"/>
            <wp:docPr id="19798044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9804487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293669" cy="6850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D3567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drawing>
          <wp:inline distT="0" distB="0" distL="0" distR="0" wp14:anchorId="110A9218" wp14:editId="5B62A27D">
            <wp:extent cx="1672837" cy="6757314"/>
            <wp:effectExtent l="0" t="0" r="3810" b="5715"/>
            <wp:docPr id="21319218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192181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698524" cy="6861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27C76" w14:textId="1BDAC18E" w:rsidR="004C1401" w:rsidRPr="003D3567" w:rsidRDefault="004C1401" w:rsidP="004C1401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3 – </w:t>
      </w:r>
      <w:r w:rsidR="003D3567">
        <w:rPr>
          <w:rFonts w:ascii="Times New Roman" w:hAnsi="Times New Roman" w:cs="Times New Roman"/>
          <w:noProof/>
          <w:sz w:val="28"/>
          <w:lang w:eastAsia="ru-RU"/>
        </w:rPr>
        <w:t>Пример результата синтаксического анализа</w:t>
      </w:r>
    </w:p>
    <w:p w14:paraId="3EDD9468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559335F1" w14:textId="77777777" w:rsidR="004C1401" w:rsidRDefault="004C1401" w:rsidP="004C1401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1" w:name="_Toc18530874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D3567" w:rsidRPr="00C64429" w14:paraId="60FD87C4" w14:textId="77777777" w:rsidTr="00D53332">
        <w:tc>
          <w:tcPr>
            <w:tcW w:w="10025" w:type="dxa"/>
          </w:tcPr>
          <w:p w14:paraId="2D16C00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  <w:p w14:paraId="5CD24F7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#include &lt;stack&gt;</w:t>
            </w:r>
          </w:p>
          <w:p w14:paraId="0B408B6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#include &lt;vector&gt;</w:t>
            </w:r>
          </w:p>
          <w:p w14:paraId="46301D0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#include &lt;iostream&gt;</w:t>
            </w:r>
          </w:p>
          <w:p w14:paraId="3ED7252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#include "PolishNotation.h"</w:t>
            </w:r>
          </w:p>
          <w:p w14:paraId="5EB95A8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#include "Error.h"</w:t>
            </w:r>
          </w:p>
          <w:p w14:paraId="07D2D59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3E58046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>namespace PolishNotation {</w:t>
            </w:r>
          </w:p>
          <w:p w14:paraId="51AEA0E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emplate &lt;typename T&gt;</w:t>
            </w:r>
          </w:p>
          <w:p w14:paraId="335F15C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ruct container : T</w:t>
            </w:r>
          </w:p>
          <w:p w14:paraId="61D27F8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637345E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using T::T;</w:t>
            </w:r>
          </w:p>
          <w:p w14:paraId="584D329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using T::c;</w:t>
            </w:r>
          </w:p>
          <w:p w14:paraId="249AA0E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;</w:t>
            </w:r>
          </w:p>
          <w:p w14:paraId="5B1A78E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219E2E3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d::string toString(int n) {</w:t>
            </w:r>
          </w:p>
          <w:p w14:paraId="4C5F88B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har buf[40];</w:t>
            </w:r>
          </w:p>
          <w:p w14:paraId="080D7A3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printf_s(buf, "%d", n);</w:t>
            </w:r>
          </w:p>
          <w:p w14:paraId="0815D19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buf;</w:t>
            </w:r>
          </w:p>
          <w:p w14:paraId="481575C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A532AE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63A2C0A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ool find_elem(std::stack&lt;char&gt; stack, size_t size, char elem) {</w:t>
            </w:r>
          </w:p>
          <w:p w14:paraId="75C6B35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size_t i = 0; i &lt; size; i++)</w:t>
            </w:r>
          </w:p>
          <w:p w14:paraId="62DB128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stack.top() == elem)</w:t>
            </w:r>
          </w:p>
          <w:p w14:paraId="0962C40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true;</w:t>
            </w:r>
          </w:p>
          <w:p w14:paraId="2D07D5A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else</w:t>
            </w:r>
          </w:p>
          <w:p w14:paraId="209B501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015C4A9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false;</w:t>
            </w:r>
          </w:p>
          <w:p w14:paraId="4CA63A3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014A5D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nt get_priority(char a)</w:t>
            </w:r>
          </w:p>
          <w:p w14:paraId="532A846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2125CA0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witch (a)</w:t>
            </w:r>
          </w:p>
          <w:p w14:paraId="41C3E58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134A33D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(':</w:t>
            </w:r>
          </w:p>
          <w:p w14:paraId="20B4260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0;</w:t>
            </w:r>
          </w:p>
          <w:p w14:paraId="3A23FA1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)':</w:t>
            </w:r>
          </w:p>
          <w:p w14:paraId="113D2D0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0;</w:t>
            </w:r>
          </w:p>
          <w:p w14:paraId="72F4362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,':</w:t>
            </w:r>
          </w:p>
          <w:p w14:paraId="1DCDAE1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1;</w:t>
            </w:r>
          </w:p>
          <w:p w14:paraId="769C660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-':</w:t>
            </w:r>
          </w:p>
          <w:p w14:paraId="6902BA7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2;</w:t>
            </w:r>
          </w:p>
          <w:p w14:paraId="28B8296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+':</w:t>
            </w:r>
          </w:p>
          <w:p w14:paraId="3C18CA1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2;</w:t>
            </w:r>
          </w:p>
          <w:p w14:paraId="1E0D388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*':</w:t>
            </w:r>
          </w:p>
          <w:p w14:paraId="7C3F90E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3;</w:t>
            </w:r>
          </w:p>
          <w:p w14:paraId="2DA5D3C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%':</w:t>
            </w:r>
          </w:p>
          <w:p w14:paraId="4DBAD44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3;</w:t>
            </w:r>
          </w:p>
          <w:p w14:paraId="136FB21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/':</w:t>
            </w:r>
          </w:p>
          <w:p w14:paraId="3F0F081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3;</w:t>
            </w:r>
          </w:p>
          <w:p w14:paraId="3EB588D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\\':</w:t>
            </w:r>
          </w:p>
          <w:p w14:paraId="554F3B9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3;</w:t>
            </w:r>
          </w:p>
          <w:p w14:paraId="5BAE762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:':</w:t>
            </w:r>
          </w:p>
          <w:p w14:paraId="4EF8D0D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3;</w:t>
            </w:r>
          </w:p>
          <w:p w14:paraId="3A7104A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&amp;':</w:t>
            </w:r>
          </w:p>
          <w:p w14:paraId="1CCB484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 xml:space="preserve">return 4; </w:t>
            </w:r>
          </w:p>
          <w:p w14:paraId="3DA01FE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|':</w:t>
            </w:r>
          </w:p>
          <w:p w14:paraId="42F4105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 xml:space="preserve">return 4; </w:t>
            </w:r>
          </w:p>
          <w:p w14:paraId="2824DC3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'^':</w:t>
            </w:r>
          </w:p>
          <w:p w14:paraId="2921CDD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 xml:space="preserve">return 4; </w:t>
            </w:r>
          </w:p>
          <w:p w14:paraId="10E2044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default:</w:t>
            </w:r>
          </w:p>
          <w:p w14:paraId="49CBBFF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0;</w:t>
            </w:r>
          </w:p>
          <w:p w14:paraId="2891015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5DEE05F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0F67523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09C8A82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void fixIt(LT::LexTable&amp; lextable, const std::string&amp; str, size_t length, size_t pos, const std::vector&lt;int&gt;&amp; ids) {</w:t>
            </w:r>
          </w:p>
          <w:p w14:paraId="71E8645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size_t i = 0, q = 0; i &lt; str.size(); i++) {</w:t>
            </w:r>
          </w:p>
          <w:p w14:paraId="7B5D6A7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pos + i].lexema = str[i];</w:t>
            </w:r>
          </w:p>
          <w:p w14:paraId="49C943F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lextable.table[pos + i].lexema == LEX_ID || lextable.table[pos + i].lexema == LEX_LITERAL) {</w:t>
            </w:r>
          </w:p>
          <w:p w14:paraId="49426A7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pos + i].idxTI = ids[q];</w:t>
            </w:r>
          </w:p>
          <w:p w14:paraId="13FB7FD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q++;</w:t>
            </w:r>
          </w:p>
          <w:p w14:paraId="3263694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ACB191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else</w:t>
            </w:r>
          </w:p>
          <w:p w14:paraId="4C8E860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pos + i].idxTI = LT_TI_NULLIDX;</w:t>
            </w:r>
          </w:p>
          <w:p w14:paraId="12B9CD3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D02495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nt temp = str.size() + pos;</w:t>
            </w:r>
          </w:p>
          <w:p w14:paraId="5BC4555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nt size = length - str.size();</w:t>
            </w:r>
          </w:p>
          <w:p w14:paraId="160AB01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size_t i = 0; i &lt; size; i++) {</w:t>
            </w:r>
          </w:p>
          <w:p w14:paraId="33113E4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temp + i].idxTI = LT_TI_NULLIDX;</w:t>
            </w:r>
          </w:p>
          <w:p w14:paraId="378E721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temp + i].lexema = '_';</w:t>
            </w:r>
          </w:p>
          <w:p w14:paraId="6EBCEAA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xtable.table[temp + i].sn = -1;</w:t>
            </w:r>
          </w:p>
          <w:p w14:paraId="6083B96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386C741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33AD8D3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2410279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ool PolishNotation(int lextable_pos, LT::LexTable&amp; lextable, IT::IdTable&amp; idtable)</w:t>
            </w:r>
          </w:p>
          <w:p w14:paraId="1ACAA75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6B81866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lastRenderedPageBreak/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ontainer&lt;std::stack&lt;char&gt;&gt; stack;</w:t>
            </w:r>
          </w:p>
          <w:p w14:paraId="630DC4D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d::string PolishString;</w:t>
            </w:r>
          </w:p>
          <w:p w14:paraId="2244E7D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d::vector&lt;int&gt; ids;</w:t>
            </w:r>
          </w:p>
          <w:p w14:paraId="487EC90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nt operators_count = 0, operands_count = 0, iterator = 0, right_counter = 0, left_counter = 0, params_counter = 0,square_counter=0;</w:t>
            </w:r>
          </w:p>
          <w:p w14:paraId="42F29B3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ool isInv = false;</w:t>
            </w:r>
          </w:p>
          <w:p w14:paraId="70392AA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ool isArrEl = false;</w:t>
            </w:r>
          </w:p>
          <w:p w14:paraId="5C261FC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3D9F2BA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int i = lextable_pos; i &lt; lextable.size; i++, iterator++) {</w:t>
            </w:r>
          </w:p>
          <w:p w14:paraId="1E599AC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har lexem = lextable.table[i].lexema;</w:t>
            </w:r>
          </w:p>
          <w:p w14:paraId="6E929AB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har data = lextable.table[i].data;</w:t>
            </w:r>
          </w:p>
          <w:p w14:paraId="0946CFC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ize_t stack_size = stack.size();</w:t>
            </w:r>
          </w:p>
          <w:p w14:paraId="7C9CCE1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(lextable.table[i].idxTI!=TI_NULLIDX){</w:t>
            </w:r>
          </w:p>
          <w:p w14:paraId="269B444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idtable.table[lextable.table[i].idxTI].idtype == IT::IDTYPE::F) {</w:t>
            </w:r>
          </w:p>
          <w:p w14:paraId="2D978F2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ush('@');</w:t>
            </w:r>
          </w:p>
          <w:p w14:paraId="2A5B442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operands_count--;</w:t>
            </w:r>
          </w:p>
          <w:p w14:paraId="0A51569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6D74C0D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3315EE7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witch (lexem) {</w:t>
            </w:r>
          </w:p>
          <w:p w14:paraId="6B6A0B4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OPERATOR:</w:t>
            </w:r>
          </w:p>
          <w:p w14:paraId="5E4021B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5D59A7C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!stack.empty() &amp;&amp; stack.top() != LEX_LEFTHESIS) {</w:t>
            </w:r>
          </w:p>
          <w:p w14:paraId="5385FEF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while (!stack.empty() &amp;&amp; get_priority(data) &lt;= get_priority(stack.top())) {</w:t>
            </w:r>
          </w:p>
          <w:p w14:paraId="56923D3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stack.top();</w:t>
            </w:r>
          </w:p>
          <w:p w14:paraId="4344374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2B08C09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09D1EE2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55A9FA9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data == '^')isInv = true;</w:t>
            </w:r>
          </w:p>
          <w:p w14:paraId="74FFB4C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ush(data);</w:t>
            </w:r>
          </w:p>
          <w:p w14:paraId="10C6C6B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operators_count++;</w:t>
            </w:r>
          </w:p>
          <w:p w14:paraId="34C1B8D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06DCD49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60D47F7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COMMA:</w:t>
            </w:r>
          </w:p>
          <w:p w14:paraId="532A030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0DC3938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while (!stack.empty()) {</w:t>
            </w:r>
          </w:p>
          <w:p w14:paraId="22FFE71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stack.top() == LEX_LEFTHESIS)</w:t>
            </w:r>
          </w:p>
          <w:p w14:paraId="4E51C5B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321A94D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stack.top();</w:t>
            </w:r>
          </w:p>
          <w:p w14:paraId="40CD892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2814413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C179C5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operands_count--;</w:t>
            </w:r>
          </w:p>
          <w:p w14:paraId="20D5DE5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47BFB1E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018E64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LEFTHESIS:</w:t>
            </w:r>
          </w:p>
          <w:p w14:paraId="7645FE5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763B285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left_counter++;</w:t>
            </w:r>
          </w:p>
          <w:p w14:paraId="5686AE0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</w:p>
          <w:p w14:paraId="07CF0D1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ush(lexem);</w:t>
            </w:r>
          </w:p>
          <w:p w14:paraId="2D3647A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1667CE2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75B702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</w:p>
          <w:p w14:paraId="79EA496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RIGHTHESIS:</w:t>
            </w:r>
          </w:p>
          <w:p w14:paraId="2C0FE2D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787D4E7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ight_counter++;</w:t>
            </w:r>
          </w:p>
          <w:p w14:paraId="7A37B2D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!find_elem(stack, stack_size, LEX_LEFTHESIS))</w:t>
            </w:r>
          </w:p>
          <w:p w14:paraId="45D6033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false;</w:t>
            </w:r>
          </w:p>
          <w:p w14:paraId="3E46CFC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while (stack.top() != LEX_LEFTHESIS) {</w:t>
            </w:r>
          </w:p>
          <w:p w14:paraId="3D9D6A2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stack.top();</w:t>
            </w:r>
          </w:p>
          <w:p w14:paraId="5AFED6E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7D87293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45461AB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2D7CE88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!stack.empty() &amp;&amp; stack.top() == '@') {</w:t>
            </w:r>
          </w:p>
          <w:p w14:paraId="2BF1666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stack.top() + toString(params_counter - 1);</w:t>
            </w:r>
          </w:p>
          <w:p w14:paraId="66F22B5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arams_counter = 0;</w:t>
            </w:r>
          </w:p>
          <w:p w14:paraId="7375DC6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0B9665C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3CAE92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3A5EFB3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68D877D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LEFT_SQUAREBRACE:</w:t>
            </w:r>
          </w:p>
          <w:p w14:paraId="5379A36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7C7DB63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quare_counter++;</w:t>
            </w:r>
          </w:p>
          <w:p w14:paraId="7DC5924F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lexem;</w:t>
            </w:r>
          </w:p>
          <w:p w14:paraId="1F8AD19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sArrEl = true;</w:t>
            </w:r>
          </w:p>
          <w:p w14:paraId="2B986A0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11292B6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37398A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 xml:space="preserve">case LEX_RIGHT_SQUAREBRACE: </w:t>
            </w:r>
          </w:p>
          <w:p w14:paraId="34B38D3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673D555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quare_counter--;</w:t>
            </w:r>
          </w:p>
          <w:p w14:paraId="36FED23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lexem;</w:t>
            </w:r>
          </w:p>
          <w:p w14:paraId="68D2DD3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sArrEl = false;</w:t>
            </w:r>
          </w:p>
          <w:p w14:paraId="7C7CABD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55DA424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312DADE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SEMICOLON:</w:t>
            </w:r>
          </w:p>
          <w:p w14:paraId="407475E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4EDB8DE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operators_count != 0 &amp;&amp; operands_count != 0)</w:t>
            </w:r>
          </w:p>
          <w:p w14:paraId="57DFF49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(!stack.empty() &amp;&amp; (stack.top() == LEX_RIGHTHESIS || stack.top() == LEX_LEFTHESIS))</w:t>
            </w:r>
          </w:p>
          <w:p w14:paraId="45B63F1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|| right_counter != left_counter || (operands_count - operators_count != 1 &amp;&amp; !isInv))</w:t>
            </w:r>
          </w:p>
          <w:p w14:paraId="7B9FE63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false;</w:t>
            </w:r>
          </w:p>
          <w:p w14:paraId="4050C6E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lastRenderedPageBreak/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while (!stack.empty()) {</w:t>
            </w:r>
          </w:p>
          <w:p w14:paraId="75EB081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stack.top();</w:t>
            </w:r>
          </w:p>
          <w:p w14:paraId="54A276C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stack.pop();</w:t>
            </w:r>
          </w:p>
          <w:p w14:paraId="77B4A0D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678C2AE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ixIt(lextable, PolishString, iterator, lextable_pos, ids);</w:t>
            </w:r>
          </w:p>
          <w:p w14:paraId="0757D4F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true;</w:t>
            </w:r>
          </w:p>
          <w:p w14:paraId="4F92B04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49822AE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21B4AAD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ID: {</w:t>
            </w:r>
          </w:p>
          <w:p w14:paraId="2B0B12E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std::find(stack.c.begin(), stack.c.begin(), '@') != stack.c.end())</w:t>
            </w:r>
          </w:p>
          <w:p w14:paraId="62E04FF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arams_counter++;</w:t>
            </w:r>
          </w:p>
          <w:p w14:paraId="5268140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lexem;</w:t>
            </w:r>
          </w:p>
          <w:p w14:paraId="7DD599A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lextable.table[i].idxTI != LT_TI_NULLIDX)</w:t>
            </w:r>
          </w:p>
          <w:p w14:paraId="0674633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3A0F6D8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T::Entry item = IT::GetEntry(idtable, lextable.table[i].idxTI);</w:t>
            </w:r>
          </w:p>
          <w:p w14:paraId="7CE9BC7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</w:p>
          <w:p w14:paraId="2DF10F8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ds.push_back(lextable.table[i].idxTI);</w:t>
            </w:r>
          </w:p>
          <w:p w14:paraId="13EE961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4300286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!isArrEl) {</w:t>
            </w:r>
          </w:p>
          <w:p w14:paraId="781BA90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operands_count++;</w:t>
            </w:r>
          </w:p>
          <w:p w14:paraId="58312E3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1C5D8F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4E20E99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5FAE6E3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case LEX_LITERAL: {</w:t>
            </w:r>
          </w:p>
          <w:p w14:paraId="41C739C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std::find(stack.c.begin(), stack.c.begin(), '@') != stack.c.end())</w:t>
            </w:r>
          </w:p>
          <w:p w14:paraId="1301570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35753E9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arams_counter++;</w:t>
            </w:r>
          </w:p>
          <w:p w14:paraId="6DEE77B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073EAB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PolishString += lexem;</w:t>
            </w:r>
          </w:p>
          <w:p w14:paraId="2A0162A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lextable.table[i].idxTI != LT_TI_NULLIDX)</w:t>
            </w:r>
          </w:p>
          <w:p w14:paraId="12325C3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ds.push_back(lextable.table[i].idxTI);</w:t>
            </w:r>
          </w:p>
          <w:p w14:paraId="3109532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(!isArrEl){</w:t>
            </w:r>
          </w:p>
          <w:p w14:paraId="4DC79B1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operands_count++;</w:t>
            </w:r>
          </w:p>
          <w:p w14:paraId="7D969E3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1640BFC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break;</w:t>
            </w:r>
          </w:p>
          <w:p w14:paraId="4D09413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718406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786BDD06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</w:p>
          <w:p w14:paraId="5D0B2A23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105C5D6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return true;</w:t>
            </w:r>
          </w:p>
          <w:p w14:paraId="42780658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}</w:t>
            </w:r>
          </w:p>
          <w:p w14:paraId="1198343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void DoPolish(LEX::LEX t) {</w:t>
            </w:r>
          </w:p>
          <w:p w14:paraId="1717D815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int i = 0; i &lt; t.lextable.size; i++)</w:t>
            </w:r>
          </w:p>
          <w:p w14:paraId="08C956A7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t.lextable.table[i].lexema == LEX_EQUAL)</w:t>
            </w:r>
          </w:p>
          <w:p w14:paraId="2F0E00E9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!PolishNotation(i + 1, t.lextable, t.idtable))</w:t>
            </w:r>
          </w:p>
          <w:p w14:paraId="4745C5F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hrow ERROR_THROW(130);</w:t>
            </w:r>
          </w:p>
          <w:p w14:paraId="5AC9182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for (int i = 0; i &lt; t.lextable.size; i++)</w:t>
            </w:r>
          </w:p>
          <w:p w14:paraId="6FAFA40B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if (t.lextable.table[i].lexema == '+' || t.lextable.table[i].lexema == '-' || t.lextable.table[i].lexema == '*' ||</w:t>
            </w:r>
          </w:p>
          <w:p w14:paraId="40353614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.lextable.table[i].lexema == '/' || t.lextable.table[i].lexema == '\\' || t.lextable.table[i].lexema == ':' ||</w:t>
            </w:r>
          </w:p>
          <w:p w14:paraId="54686F50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.lextable.table[i].lexema == '%' || t.lextable.table[i].lexema == '&amp;' || t.lextable.table[i].lexema == '|' || t.lextable.table[i].lexema == '^')</w:t>
            </w:r>
          </w:p>
          <w:p w14:paraId="458325EE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{</w:t>
            </w:r>
          </w:p>
          <w:p w14:paraId="5352FB71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.lextable.table[i].data = t.lextable.table[i].lexema;</w:t>
            </w:r>
          </w:p>
          <w:p w14:paraId="3185120A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  <w:lang w:val="en-US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  <w:t>t.lextable.table[i].lexema = LEX_OPERATOR;</w:t>
            </w:r>
          </w:p>
          <w:p w14:paraId="5911EA5D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  <w:lang w:val="en-US"/>
              </w:rPr>
              <w:tab/>
            </w:r>
            <w:r w:rsidRPr="003D3567">
              <w:rPr>
                <w:rFonts w:ascii="Courier New" w:hAnsi="Courier New" w:cs="Courier New"/>
                <w:sz w:val="14"/>
                <w:szCs w:val="14"/>
              </w:rPr>
              <w:t>}</w:t>
            </w:r>
          </w:p>
          <w:p w14:paraId="1F58DEBC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</w:rPr>
            </w:pPr>
          </w:p>
          <w:p w14:paraId="2F6589D2" w14:textId="77777777" w:rsidR="003D3567" w:rsidRPr="003D3567" w:rsidRDefault="003D3567" w:rsidP="003D3567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4"/>
                <w:szCs w:val="14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</w:rPr>
              <w:tab/>
              <w:t>}</w:t>
            </w:r>
          </w:p>
          <w:p w14:paraId="13E8B1E6" w14:textId="6565079E" w:rsidR="003D3567" w:rsidRPr="00C64429" w:rsidRDefault="003D3567" w:rsidP="003D3567">
            <w:pPr>
              <w:ind w:right="851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3D3567">
              <w:rPr>
                <w:rFonts w:ascii="Courier New" w:hAnsi="Courier New" w:cs="Courier New"/>
                <w:sz w:val="14"/>
                <w:szCs w:val="14"/>
              </w:rPr>
              <w:t>}</w:t>
            </w:r>
          </w:p>
        </w:tc>
      </w:tr>
    </w:tbl>
    <w:p w14:paraId="0B89486E" w14:textId="5C0D794F" w:rsidR="004C1401" w:rsidRDefault="004C1401" w:rsidP="004C1401">
      <w:pPr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CAC4A53" w14:textId="41444D64" w:rsidR="004C1401" w:rsidRDefault="003D3567" w:rsidP="004C1401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Листинг</w:t>
      </w:r>
      <w:r w:rsidR="004C1401">
        <w:rPr>
          <w:rFonts w:ascii="Times New Roman" w:hAnsi="Times New Roman" w:cs="Times New Roman"/>
          <w:noProof/>
          <w:sz w:val="28"/>
          <w:lang w:eastAsia="ru-RU"/>
        </w:rPr>
        <w:t xml:space="preserve"> 1 – Алгоритм преобразования выражения к польской записи</w:t>
      </w:r>
    </w:p>
    <w:p w14:paraId="68AC2BFD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69D37004" w14:textId="77777777" w:rsidR="004C1401" w:rsidRDefault="004C1401" w:rsidP="004C1401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2" w:name="_Toc18530874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3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C1401" w:rsidRPr="006D229D" w14:paraId="559A7199" w14:textId="77777777" w:rsidTr="004266D1">
        <w:tc>
          <w:tcPr>
            <w:tcW w:w="10025" w:type="dxa"/>
          </w:tcPr>
          <w:p w14:paraId="3A60B60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bookmarkStart w:id="233" w:name="_Hlk185307329"/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.586</w:t>
            </w:r>
          </w:p>
          <w:p w14:paraId="2B32FA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.model flat, stdcall</w:t>
            </w:r>
          </w:p>
          <w:p w14:paraId="5DC7FFD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ncludelib libucrt.lib</w:t>
            </w:r>
          </w:p>
          <w:p w14:paraId="5CAF978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ncludelib kernel32.lib</w:t>
            </w:r>
          </w:p>
          <w:p w14:paraId="5754F28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ncludelib ../StaticLibraries/KNP-2024LIB.lib</w:t>
            </w:r>
          </w:p>
          <w:p w14:paraId="70E81E3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itProcess PROTO :DWORD</w:t>
            </w:r>
          </w:p>
          <w:p w14:paraId="13DD397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8F3721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E6D861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Random PROTO :SDWORD </w:t>
            </w:r>
          </w:p>
          <w:p w14:paraId="6ABF26F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ompare PROTO :DWORD, :DWORD</w:t>
            </w:r>
          </w:p>
          <w:p w14:paraId="42465AB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GetSize PROTO :DWORD</w:t>
            </w:r>
          </w:p>
          <w:p w14:paraId="20133D4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opy PROTO :DWORD</w:t>
            </w:r>
          </w:p>
          <w:p w14:paraId="1D21BC7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ctn PROTO :BYTE</w:t>
            </w:r>
          </w:p>
          <w:p w14:paraId="32489AA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ntc PROTO :SDWORD </w:t>
            </w:r>
          </w:p>
          <w:p w14:paraId="26625FC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outputuint PROTO :SDWORD</w:t>
            </w:r>
          </w:p>
          <w:p w14:paraId="2700031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outputchar PROTO :BYTE</w:t>
            </w:r>
          </w:p>
          <w:p w14:paraId="468482D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outputstr PROTO :DWORD</w:t>
            </w:r>
          </w:p>
          <w:p w14:paraId="649C765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1754B6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.stack 4096</w:t>
            </w:r>
          </w:p>
          <w:p w14:paraId="6BD9F5F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.const</w:t>
            </w:r>
          </w:p>
          <w:p w14:paraId="23BF1A1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divideOnZeroExeption BYTE "Попытка деления на ноль.", 0  ;STR, для вывода ошибки при делении на ноль</w:t>
            </w:r>
          </w:p>
          <w:p w14:paraId="7558D84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ain$LIT1 SDWORD -11 ;INT</w:t>
            </w:r>
          </w:p>
          <w:p w14:paraId="6C6DA8D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 SDWORD 5 ;INT</w:t>
            </w:r>
          </w:p>
          <w:p w14:paraId="45F2BE3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3 BYTE "If works", 0  ;STR</w:t>
            </w:r>
          </w:p>
          <w:p w14:paraId="0C78C8F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5 BYTE "If doesn't work", 0  ;STR</w:t>
            </w:r>
          </w:p>
          <w:p w14:paraId="10C22B9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6 SDWORD 10 ;INT</w:t>
            </w:r>
          </w:p>
          <w:p w14:paraId="040EBF0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7 SDWORD 0 ;INT</w:t>
            </w:r>
          </w:p>
          <w:p w14:paraId="44C36FD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9 SDWORD 1 ;INT</w:t>
            </w:r>
          </w:p>
          <w:p w14:paraId="18A5A3E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0 BYTE "element", 0  ;STR</w:t>
            </w:r>
          </w:p>
          <w:p w14:paraId="258EB6B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3 SDWORD 6 ;INT</w:t>
            </w:r>
          </w:p>
          <w:p w14:paraId="6F04F28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5 SDWORD 4 ;INT</w:t>
            </w:r>
          </w:p>
          <w:p w14:paraId="2BD93A0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6 SDWORD 69 ;INT</w:t>
            </w:r>
          </w:p>
          <w:p w14:paraId="4792EFB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7 BYTE "Random:", 0  ;STR</w:t>
            </w:r>
          </w:p>
          <w:p w14:paraId="6B03E20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18 SDWORD 50 ;INT</w:t>
            </w:r>
          </w:p>
          <w:p w14:paraId="0F03F60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0 BYTE "shift!!!!", 0  ;STR</w:t>
            </w:r>
          </w:p>
          <w:p w14:paraId="2601196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1 SDWORD 12 ;INT</w:t>
            </w:r>
          </w:p>
          <w:p w14:paraId="1338F94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2 SDWORD 2 ;INT</w:t>
            </w:r>
          </w:p>
          <w:p w14:paraId="0BC0301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3 BYTE "Hello, World!", 0  ;STR</w:t>
            </w:r>
          </w:p>
          <w:p w14:paraId="6701187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4 BYTE "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Длина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:", 0  ;STR</w:t>
            </w:r>
          </w:p>
          <w:p w14:paraId="3014D66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26 BYTE "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Строки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одинаковы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", 0  ;STR</w:t>
            </w:r>
          </w:p>
          <w:p w14:paraId="2A726F0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main$LIT28 BYTE "Первая строка больше", 0  ;STR</w:t>
            </w:r>
          </w:p>
          <w:p w14:paraId="031A6D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  <w:t>main$LIT30 BYTE "Вторая строка больше", 0  ;STR</w:t>
            </w:r>
          </w:p>
          <w:p w14:paraId="27E8DC4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ain$LIT31 BYTE "operations", 0  ;STR</w:t>
            </w:r>
          </w:p>
          <w:p w14:paraId="2B56D8B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34 SDWORD 3 ;INT</w:t>
            </w:r>
          </w:p>
          <w:p w14:paraId="3DC50EA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$LIT35 SDWORD 0 ;INT</w:t>
            </w:r>
          </w:p>
          <w:p w14:paraId="4BCF96D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.data</w:t>
            </w:r>
          </w:p>
          <w:p w14:paraId="75D9F00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umresult SDWORD 0 ;INT</w:t>
            </w:r>
          </w:p>
          <w:p w14:paraId="44DADC9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number SDWORD 0 ;INT</w:t>
            </w:r>
          </w:p>
          <w:p w14:paraId="1B4C893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massiv SDWORD  0, 0, 0, 0, 0, 0, 0, 0, 0, 0 ;ARR</w:t>
            </w:r>
          </w:p>
          <w:p w14:paraId="62388A9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line DWORD 0 ;STR</w:t>
            </w:r>
          </w:p>
          <w:p w14:paraId="2E2AE3D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i SDWORD 0 ;INT</w:t>
            </w:r>
          </w:p>
          <w:p w14:paraId="3E7335B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greet DWORD 0 ;STR</w:t>
            </w:r>
          </w:p>
          <w:p w14:paraId="64DFED4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comp SDWORD 0 ;INT</w:t>
            </w:r>
          </w:p>
          <w:p w14:paraId="7D9E305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greet2 DWORD 0 ;STR</w:t>
            </w:r>
          </w:p>
          <w:p w14:paraId="38B1E70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a SDWORD 0 ;INT</w:t>
            </w:r>
          </w:p>
          <w:p w14:paraId="1BF9CF6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b SDWORD 0 ;INT</w:t>
            </w:r>
          </w:p>
          <w:p w14:paraId="5995F7D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c SDWORD 0 ;INT</w:t>
            </w:r>
          </w:p>
          <w:p w14:paraId="6952862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mainres SDWORD 0 ;INT</w:t>
            </w:r>
          </w:p>
          <w:p w14:paraId="1DF1F1E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5D9A29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.code</w:t>
            </w:r>
          </w:p>
          <w:p w14:paraId="693FC19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$sum PROC uses ebx ecx edi esi ,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umfirst: SDWORD ,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sumsecond: SDWORD </w:t>
            </w:r>
          </w:p>
          <w:p w14:paraId="4DF1A66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3 :iviiv</w:t>
            </w:r>
          </w:p>
          <w:p w14:paraId="4A8A79C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sumfirst</w:t>
            </w:r>
          </w:p>
          <w:p w14:paraId="3D6E29B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sumsecond</w:t>
            </w:r>
          </w:p>
          <w:p w14:paraId="4642752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7E95D4D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55138E0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d eax, ebx </w:t>
            </w:r>
          </w:p>
          <w:p w14:paraId="6A3D876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558140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sumresult</w:t>
            </w:r>
          </w:p>
          <w:p w14:paraId="5A8EC22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1BACC2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sumresult</w:t>
            </w:r>
          </w:p>
          <w:p w14:paraId="66379FC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ret</w:t>
            </w:r>
          </w:p>
          <w:p w14:paraId="7EFA8A4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$sum ENDP</w:t>
            </w:r>
          </w:p>
          <w:p w14:paraId="6C97F44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  <w:p w14:paraId="1C84097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ain PROC</w:t>
            </w:r>
          </w:p>
          <w:p w14:paraId="106BC57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ov esi,0 ;для работы с массивами</w:t>
            </w:r>
          </w:p>
          <w:p w14:paraId="118338A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</w:p>
          <w:p w14:paraId="7221310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17 :ivl</w:t>
            </w:r>
          </w:p>
          <w:p w14:paraId="7E6231D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1</w:t>
            </w:r>
          </w:p>
          <w:p w14:paraId="181E880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number</w:t>
            </w:r>
          </w:p>
          <w:p w14:paraId="665551A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22B519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94Start: </w:t>
            </w:r>
          </w:p>
          <w:p w14:paraId="02E5A50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number</w:t>
            </w:r>
          </w:p>
          <w:p w14:paraId="3EF81C8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2</w:t>
            </w:r>
          </w:p>
          <w:p w14:paraId="4F6A9ED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485B7E8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e If94End</w:t>
            </w:r>
          </w:p>
          <w:p w14:paraId="79111F1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0E365D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3</w:t>
            </w:r>
          </w:p>
          <w:p w14:paraId="4EC7B05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5DC3F5E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94End: </w:t>
            </w:r>
          </w:p>
          <w:p w14:paraId="41BCAC8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E329C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106Start: </w:t>
            </w:r>
          </w:p>
          <w:p w14:paraId="76B2053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number</w:t>
            </w:r>
          </w:p>
          <w:p w14:paraId="26801EB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2</w:t>
            </w:r>
          </w:p>
          <w:p w14:paraId="1C277B2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31AC0F6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ne If106End</w:t>
            </w:r>
          </w:p>
          <w:p w14:paraId="30D8083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AC0BE8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5</w:t>
            </w:r>
          </w:p>
          <w:p w14:paraId="7F5983D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2823267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106End: </w:t>
            </w:r>
          </w:p>
          <w:p w14:paraId="67889EE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F4478F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line</w:t>
            </w:r>
          </w:p>
          <w:p w14:paraId="00E1FB1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786A8D5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ABC9F8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32 :ivl</w:t>
            </w:r>
          </w:p>
          <w:p w14:paraId="2141563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7</w:t>
            </w:r>
          </w:p>
          <w:p w14:paraId="629530B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i</w:t>
            </w:r>
          </w:p>
          <w:p w14:paraId="107B4AF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4F838E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While140Start: </w:t>
            </w:r>
          </w:p>
          <w:p w14:paraId="21AAE45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i</w:t>
            </w:r>
          </w:p>
          <w:p w14:paraId="34066D7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6</w:t>
            </w:r>
          </w:p>
          <w:p w14:paraId="75A341B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131D7D4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e While140End</w:t>
            </w:r>
          </w:p>
          <w:p w14:paraId="6D5CA8D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6C6575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34 :i[i]vi</w:t>
            </w:r>
          </w:p>
          <w:p w14:paraId="521060D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i</w:t>
            </w:r>
          </w:p>
          <w:p w14:paraId="595F1A1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i</w:t>
            </w:r>
          </w:p>
          <w:p w14:paraId="3078372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0EE97EE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mul eax,4</w:t>
            </w:r>
          </w:p>
          <w:p w14:paraId="2EB56D2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si, OFFSET mainmassiv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начало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массива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в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еси</w:t>
            </w:r>
          </w:p>
          <w:p w14:paraId="0129753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add esi, eax ;переход к нужному элементу</w:t>
            </w:r>
          </w:p>
          <w:p w14:paraId="2E81B49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SDWORD PTR[esi]</w:t>
            </w:r>
          </w:p>
          <w:p w14:paraId="40F9CBE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i</w:t>
            </w:r>
          </w:p>
          <w:p w14:paraId="4A0FB04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pop eax</w:t>
            </w:r>
          </w:p>
          <w:p w14:paraId="56EB3A4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mul eax,4</w:t>
            </w:r>
          </w:p>
          <w:p w14:paraId="1926F05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si, OFFSET mainmassiv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начало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массива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в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еси</w:t>
            </w:r>
          </w:p>
          <w:p w14:paraId="05DEDE7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add esi, eax ;переход к нужному элементу</w:t>
            </w:r>
          </w:p>
          <w:p w14:paraId="5209898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SDWORD PTR[esi]</w:t>
            </w:r>
          </w:p>
          <w:p w14:paraId="52ED8AA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7DEE2D7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55342E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36 :ivilv</w:t>
            </w:r>
          </w:p>
          <w:p w14:paraId="5639E6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i</w:t>
            </w:r>
          </w:p>
          <w:p w14:paraId="0653E12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9</w:t>
            </w:r>
          </w:p>
          <w:p w14:paraId="5AF2631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1FD18C0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44F6CF3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d eax, ebx </w:t>
            </w:r>
          </w:p>
          <w:p w14:paraId="4B78AB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6F4EA58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i</w:t>
            </w:r>
          </w:p>
          <w:p w14:paraId="3730AF0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mp While140Start</w:t>
            </w:r>
          </w:p>
          <w:p w14:paraId="61B7F6A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While140End: </w:t>
            </w:r>
          </w:p>
          <w:p w14:paraId="697E9E0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981CE0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10</w:t>
            </w:r>
          </w:p>
          <w:p w14:paraId="43C8FD8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10B376A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FDC484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ov esi, OFFSET mainmassiv ;начало массива в еси</w:t>
            </w:r>
          </w:p>
          <w:p w14:paraId="50CE851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add esi, 4 ;переход к нужному элементу</w:t>
            </w:r>
          </w:p>
          <w:p w14:paraId="1DD3C7E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SDWORD PTR[esi]</w:t>
            </w:r>
          </w:p>
          <w:p w14:paraId="60A7A90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1B0C446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0A96C4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42 :ivi[l]i[l]v</w:t>
            </w:r>
          </w:p>
          <w:p w14:paraId="3EAC9EF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ov esi, OFFSET mainmassiv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  <w:t xml:space="preserve">; получаем начальный адрес </w:t>
            </w:r>
          </w:p>
          <w:p w14:paraId="7F5C21A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add esi, 20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  <w:t>;переходим в адресе на нужное место(4 байта - элемент)</w:t>
            </w:r>
          </w:p>
          <w:p w14:paraId="0C840A6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 xml:space="preserve"> push SDWORD PTR[esi]</w:t>
            </w:r>
          </w:p>
          <w:p w14:paraId="408F689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ov esi, OFFSET mainmassiv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  <w:t xml:space="preserve">; получаем начальный адрес </w:t>
            </w:r>
          </w:p>
          <w:p w14:paraId="58ABF63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add esi, 24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ab/>
              <w:t>;переходим в адресе на нужное место(4 байта - элемент)</w:t>
            </w:r>
          </w:p>
          <w:p w14:paraId="58109C6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SDWORD PTR[esi]</w:t>
            </w:r>
          </w:p>
          <w:p w14:paraId="104C024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4EFFBA0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43916C4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d eax, ebx </w:t>
            </w:r>
          </w:p>
          <w:p w14:paraId="3CF3945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678DCDE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number</w:t>
            </w:r>
          </w:p>
          <w:p w14:paraId="4621E98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E0866C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435C143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3E7FA09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13FFC2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45 :ivill@2_</w:t>
            </w:r>
          </w:p>
          <w:p w14:paraId="4EB901F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$sum, main$LIT2, main$LIT15</w:t>
            </w:r>
          </w:p>
          <w:p w14:paraId="2A8E2BF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number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2B3A640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A1C0F3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2180DDC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67C87CF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16E3A7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47 :ivl</w:t>
            </w:r>
          </w:p>
          <w:p w14:paraId="4CC5A5F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16</w:t>
            </w:r>
          </w:p>
          <w:p w14:paraId="557C100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number</w:t>
            </w:r>
          </w:p>
          <w:p w14:paraId="137FB19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4CCA78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5A44A0D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15DA4E8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303CB1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49 :ivl</w:t>
            </w:r>
          </w:p>
          <w:p w14:paraId="73930BB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17</w:t>
            </w:r>
          </w:p>
          <w:p w14:paraId="6B356E1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line</w:t>
            </w:r>
          </w:p>
          <w:p w14:paraId="7BCCE62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EA768B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line</w:t>
            </w:r>
          </w:p>
          <w:p w14:paraId="77695E5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2055276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DD5F86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; expression #51 :ivil@1</w:t>
            </w:r>
          </w:p>
          <w:p w14:paraId="14A8758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Random, main$LIT18</w:t>
            </w:r>
          </w:p>
          <w:p w14:paraId="1DB135F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number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3270765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F77A14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4B72B57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0AA8C1E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72326F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53 :ivil@1</w:t>
            </w:r>
          </w:p>
          <w:p w14:paraId="6A9B859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Random, main$LIT6</w:t>
            </w:r>
          </w:p>
          <w:p w14:paraId="6B61995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number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1A45BA5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00A539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2735228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3C7AF6C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45B08D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20</w:t>
            </w:r>
          </w:p>
          <w:p w14:paraId="436DF47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6C478DE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01CDF7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56 :ivl</w:t>
            </w:r>
          </w:p>
          <w:p w14:paraId="3EB5C9B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21</w:t>
            </w:r>
          </w:p>
          <w:p w14:paraId="5F09855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number</w:t>
            </w:r>
          </w:p>
          <w:p w14:paraId="0B4D5C7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1E0C60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1719C60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52CD9E1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5373CD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58 :ivilv</w:t>
            </w:r>
          </w:p>
          <w:p w14:paraId="2324CA9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557C99D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22</w:t>
            </w:r>
          </w:p>
          <w:p w14:paraId="28275DB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0942482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4ED7263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push ecx ;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сохраняем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данные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гистра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ecx</w:t>
            </w:r>
          </w:p>
          <w:p w14:paraId="2EE1ACE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cx, ebx</w:t>
            </w:r>
          </w:p>
          <w:p w14:paraId="22B1DD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SHL eax, cl</w:t>
            </w:r>
          </w:p>
          <w:p w14:paraId="1C81ABD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cx</w:t>
            </w:r>
          </w:p>
          <w:p w14:paraId="35AAAE9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6FF90CB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number</w:t>
            </w:r>
          </w:p>
          <w:p w14:paraId="40694F8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31CA48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number</w:t>
            </w:r>
          </w:p>
          <w:p w14:paraId="1CE037D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60CA1AE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477D34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62 :ivl</w:t>
            </w:r>
          </w:p>
          <w:p w14:paraId="43F2560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23</w:t>
            </w:r>
          </w:p>
          <w:p w14:paraId="42DB9D6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greet</w:t>
            </w:r>
          </w:p>
          <w:p w14:paraId="7E31E46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B147D3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greet</w:t>
            </w:r>
          </w:p>
          <w:p w14:paraId="3C1578F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1ECF1DA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AB0B1A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24</w:t>
            </w:r>
          </w:p>
          <w:p w14:paraId="379B6F4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61084E4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6AF098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67 :ivii@1</w:t>
            </w:r>
          </w:p>
          <w:p w14:paraId="540E3C5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GetSize, maingreet</w:t>
            </w:r>
          </w:p>
          <w:p w14:paraId="412CBDF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comp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6C7FFAE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4C951C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comp</w:t>
            </w:r>
          </w:p>
          <w:p w14:paraId="3A52FB7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1C85B23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01395D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greet</w:t>
            </w:r>
          </w:p>
          <w:p w14:paraId="1A6938F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51BB5B5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BABB2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72 :ivii@1</w:t>
            </w:r>
          </w:p>
          <w:p w14:paraId="24ECDF6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Copy, maingreet</w:t>
            </w:r>
          </w:p>
          <w:p w14:paraId="2E433DA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greet2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64A0CAD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7937E0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push maingreet2</w:t>
            </w:r>
          </w:p>
          <w:p w14:paraId="4056315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45B011A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EA10F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76 :iviii@2_</w:t>
            </w:r>
          </w:p>
          <w:p w14:paraId="53D6BC9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invoke Compare, maingreet, maingreet2</w:t>
            </w:r>
          </w:p>
          <w:p w14:paraId="700D14D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maincomp, eax ;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результат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</w:t>
            </w:r>
            <w:r w:rsidRPr="00B7425A">
              <w:rPr>
                <w:rFonts w:ascii="Courier New" w:hAnsi="Courier New" w:cs="Courier New"/>
                <w:sz w:val="20"/>
                <w:szCs w:val="20"/>
              </w:rPr>
              <w:t>функции</w:t>
            </w:r>
          </w:p>
          <w:p w14:paraId="40E45F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42B003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11Start: </w:t>
            </w:r>
          </w:p>
          <w:p w14:paraId="50B36BB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comp</w:t>
            </w:r>
          </w:p>
          <w:p w14:paraId="0E37EE0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7</w:t>
            </w:r>
          </w:p>
          <w:p w14:paraId="12B32BE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7EA820F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ne If311End</w:t>
            </w:r>
          </w:p>
          <w:p w14:paraId="1304D09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AC1E67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26</w:t>
            </w:r>
          </w:p>
          <w:p w14:paraId="3BB398B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73F62F0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11End: </w:t>
            </w:r>
          </w:p>
          <w:p w14:paraId="4677AA4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7CCA4E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23Start: </w:t>
            </w:r>
          </w:p>
          <w:p w14:paraId="00E04CA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comp</w:t>
            </w:r>
          </w:p>
          <w:p w14:paraId="37EA596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9</w:t>
            </w:r>
          </w:p>
          <w:p w14:paraId="34745BA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6EECBA1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ne If323End</w:t>
            </w:r>
          </w:p>
          <w:p w14:paraId="0AAB9C1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490A7F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28</w:t>
            </w:r>
          </w:p>
          <w:p w14:paraId="6C88F86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5DAFB9A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23End: </w:t>
            </w:r>
          </w:p>
          <w:p w14:paraId="3971205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3F2950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35Start: </w:t>
            </w:r>
          </w:p>
          <w:p w14:paraId="4C4CFFB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comp</w:t>
            </w:r>
          </w:p>
          <w:p w14:paraId="40FA1F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bx, main$LIT22</w:t>
            </w:r>
          </w:p>
          <w:p w14:paraId="569E7C7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mp eax, ebx</w:t>
            </w:r>
          </w:p>
          <w:p w14:paraId="191A307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jne If335End</w:t>
            </w:r>
          </w:p>
          <w:p w14:paraId="1CC2C88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794E2A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30</w:t>
            </w:r>
          </w:p>
          <w:p w14:paraId="25C8E0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266091B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If335End: </w:t>
            </w:r>
          </w:p>
          <w:p w14:paraId="61C1C6E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1F988E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offset main$LIT31</w:t>
            </w:r>
          </w:p>
          <w:p w14:paraId="3D06DE9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4B960F5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6D63C5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1 :ivl</w:t>
            </w:r>
          </w:p>
          <w:p w14:paraId="73D5ABF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2</w:t>
            </w:r>
          </w:p>
          <w:p w14:paraId="6734400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a</w:t>
            </w:r>
          </w:p>
          <w:p w14:paraId="5A89706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5AA4F7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2 :ivl</w:t>
            </w:r>
          </w:p>
          <w:p w14:paraId="51B8B5C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15</w:t>
            </w:r>
          </w:p>
          <w:p w14:paraId="362313D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b</w:t>
            </w:r>
          </w:p>
          <w:p w14:paraId="7ABD434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9CAAD4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3 :ivl</w:t>
            </w:r>
          </w:p>
          <w:p w14:paraId="7F67009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$LIT34</w:t>
            </w:r>
          </w:p>
          <w:p w14:paraId="2D8DB13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c</w:t>
            </w:r>
          </w:p>
          <w:p w14:paraId="2FD44C3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E7DC86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5 :iviiviv__</w:t>
            </w:r>
          </w:p>
          <w:p w14:paraId="3A7D139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a</w:t>
            </w:r>
          </w:p>
          <w:p w14:paraId="6B66814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c</w:t>
            </w:r>
          </w:p>
          <w:p w14:paraId="567A0AF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2304340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734B9E4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d eax, ebx </w:t>
            </w:r>
          </w:p>
          <w:p w14:paraId="3704893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441131C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b</w:t>
            </w:r>
          </w:p>
          <w:p w14:paraId="62AFE34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10B007C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4C26E1A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ul ebx</w:t>
            </w:r>
          </w:p>
          <w:p w14:paraId="0AAB189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push eax</w:t>
            </w:r>
          </w:p>
          <w:p w14:paraId="60DAFB5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res</w:t>
            </w:r>
          </w:p>
          <w:p w14:paraId="4BE867E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DE7176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res</w:t>
            </w:r>
          </w:p>
          <w:p w14:paraId="157AC33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21A09A5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94D77F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7 :iviiv</w:t>
            </w:r>
          </w:p>
          <w:p w14:paraId="1BFEE97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a</w:t>
            </w:r>
          </w:p>
          <w:p w14:paraId="1D5015D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b</w:t>
            </w:r>
          </w:p>
          <w:p w14:paraId="246279C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70E6824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56201C4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push ecx ; сохраняем данные регистра ecx</w:t>
            </w:r>
          </w:p>
          <w:p w14:paraId="28EABFC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cx, ebx</w:t>
            </w:r>
          </w:p>
          <w:p w14:paraId="50CB9D7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SHL eax, cl</w:t>
            </w:r>
          </w:p>
          <w:p w14:paraId="2E64C13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cx</w:t>
            </w:r>
          </w:p>
          <w:p w14:paraId="6A550C6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5BCAD3A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res</w:t>
            </w:r>
          </w:p>
          <w:p w14:paraId="0F271CB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A84766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res</w:t>
            </w:r>
          </w:p>
          <w:p w14:paraId="76BF784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2A7534D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D793D9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99 :iviv</w:t>
            </w:r>
          </w:p>
          <w:p w14:paraId="5F3C1AF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b</w:t>
            </w:r>
          </w:p>
          <w:p w14:paraId="1FE2C18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59265AE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2F7A8FD0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not ebx</w:t>
            </w:r>
          </w:p>
          <w:p w14:paraId="0BEBD903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bx</w:t>
            </w:r>
          </w:p>
          <w:p w14:paraId="71F0EF4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4318508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16D748C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res</w:t>
            </w:r>
          </w:p>
          <w:p w14:paraId="5C10CBE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B6BE25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res</w:t>
            </w:r>
          </w:p>
          <w:p w14:paraId="44D719FE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0B0CFED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C984DB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; expression #101 :iviiv</w:t>
            </w:r>
          </w:p>
          <w:p w14:paraId="49EA9C1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a</w:t>
            </w:r>
          </w:p>
          <w:p w14:paraId="48729E5B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b</w:t>
            </w:r>
          </w:p>
          <w:p w14:paraId="7031E2E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bx</w:t>
            </w:r>
          </w:p>
          <w:p w14:paraId="44DA633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eax</w:t>
            </w:r>
          </w:p>
          <w:p w14:paraId="091D819D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or eax, ebx</w:t>
            </w:r>
          </w:p>
          <w:p w14:paraId="4C0219D5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eax</w:t>
            </w:r>
          </w:p>
          <w:p w14:paraId="07A5EA4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op mainres</w:t>
            </w:r>
          </w:p>
          <w:p w14:paraId="03188C58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FCCBF71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push mainres</w:t>
            </w:r>
          </w:p>
          <w:p w14:paraId="4CD94A16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uint</w:t>
            </w:r>
          </w:p>
          <w:p w14:paraId="46FC1E62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126811F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mov eax, main$LIT35</w:t>
            </w:r>
          </w:p>
          <w:p w14:paraId="4D347534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jmp endPoint</w:t>
            </w:r>
          </w:p>
          <w:p w14:paraId="708117C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div_by_0:</w:t>
            </w:r>
          </w:p>
          <w:p w14:paraId="237AA0AA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push offset divideOnZeroExeption</w:t>
            </w:r>
          </w:p>
          <w:p w14:paraId="32724C0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CALL outputstr</w:t>
            </w:r>
          </w:p>
          <w:p w14:paraId="65DBCA89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>endPoint:</w:t>
            </w:r>
          </w:p>
          <w:p w14:paraId="3BF5DEBC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invoke</w:t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B7425A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ExitProcess, eax</w:t>
            </w:r>
          </w:p>
          <w:p w14:paraId="626E9A87" w14:textId="77777777" w:rsidR="00B7425A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main ENDP</w:t>
            </w:r>
          </w:p>
          <w:p w14:paraId="276B2C97" w14:textId="482B0AC7" w:rsidR="004C1401" w:rsidRPr="00B7425A" w:rsidRDefault="00B7425A" w:rsidP="00B7425A">
            <w:pPr>
              <w:autoSpaceDE w:val="0"/>
              <w:autoSpaceDN w:val="0"/>
              <w:adjustRightInd w:val="0"/>
              <w:spacing w:after="0" w:line="240" w:lineRule="auto"/>
              <w:rPr>
                <w:rStyle w:val="pl-pds"/>
                <w:rFonts w:ascii="Courier New" w:hAnsi="Courier New" w:cs="Courier New"/>
                <w:sz w:val="20"/>
                <w:szCs w:val="20"/>
              </w:rPr>
            </w:pPr>
            <w:r w:rsidRPr="00B7425A">
              <w:rPr>
                <w:rFonts w:ascii="Courier New" w:hAnsi="Courier New" w:cs="Courier New"/>
                <w:sz w:val="20"/>
                <w:szCs w:val="20"/>
              </w:rPr>
              <w:t>end main</w:t>
            </w:r>
          </w:p>
        </w:tc>
      </w:tr>
    </w:tbl>
    <w:bookmarkEnd w:id="233"/>
    <w:p w14:paraId="2104E522" w14:textId="77777777" w:rsidR="004C1401" w:rsidRDefault="004C1401" w:rsidP="004C1401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B878EE">
        <w:rPr>
          <w:rFonts w:ascii="Times New Roman" w:hAnsi="Times New Roman" w:cs="Times New Roman"/>
          <w:noProof/>
          <w:sz w:val="28"/>
          <w:lang w:eastAsia="ru-RU"/>
        </w:rPr>
        <w:lastRenderedPageBreak/>
        <w:t xml:space="preserve">Листинг 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 w:rsidRPr="00B878EE">
        <w:rPr>
          <w:rFonts w:ascii="Times New Roman" w:hAnsi="Times New Roman" w:cs="Times New Roman"/>
          <w:noProof/>
          <w:sz w:val="28"/>
          <w:lang w:eastAsia="ru-RU"/>
        </w:rPr>
        <w:t>– Код исходной программы на языке Ассемблер</w:t>
      </w:r>
    </w:p>
    <w:p w14:paraId="53D70811" w14:textId="77777777" w:rsidR="004C1401" w:rsidRDefault="004C1401" w:rsidP="004C140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</w:p>
    <w:p w14:paraId="44A6DA85" w14:textId="4B7A077A" w:rsidR="00814972" w:rsidRDefault="00814972" w:rsidP="00C10F5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sectPr w:rsidR="00814972" w:rsidSect="00921EAB">
      <w:headerReference w:type="default" r:id="rId38"/>
      <w:footerReference w:type="default" r:id="rId39"/>
      <w:footerReference w:type="first" r:id="rId40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518B50" w14:textId="77777777" w:rsidR="007317C0" w:rsidRDefault="007317C0">
      <w:pPr>
        <w:spacing w:after="0" w:line="240" w:lineRule="auto"/>
      </w:pPr>
      <w:r>
        <w:separator/>
      </w:r>
    </w:p>
  </w:endnote>
  <w:endnote w:type="continuationSeparator" w:id="0">
    <w:p w14:paraId="0E1D78F1" w14:textId="77777777" w:rsidR="007317C0" w:rsidRDefault="007317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504580" w14:textId="77777777" w:rsidR="0078406D" w:rsidRDefault="0078406D">
    <w:pPr>
      <w:pStyle w:val="a7"/>
      <w:jc w:val="right"/>
    </w:pPr>
  </w:p>
  <w:p w14:paraId="33870855" w14:textId="77777777" w:rsidR="0078406D" w:rsidRDefault="0078406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B15C800" w14:textId="77777777" w:rsidR="0078406D" w:rsidRDefault="0078406D">
    <w:pPr>
      <w:pStyle w:val="a7"/>
      <w:jc w:val="right"/>
    </w:pPr>
  </w:p>
  <w:p w14:paraId="6DA69445" w14:textId="77777777" w:rsidR="0078406D" w:rsidRDefault="0078406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4E51DE" w14:textId="77777777" w:rsidR="007317C0" w:rsidRDefault="007317C0">
      <w:pPr>
        <w:spacing w:after="0" w:line="240" w:lineRule="auto"/>
      </w:pPr>
      <w:r>
        <w:separator/>
      </w:r>
    </w:p>
  </w:footnote>
  <w:footnote w:type="continuationSeparator" w:id="0">
    <w:p w14:paraId="6C684307" w14:textId="77777777" w:rsidR="007317C0" w:rsidRDefault="007317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137865386"/>
      <w:docPartObj>
        <w:docPartGallery w:val="Page Numbers (Top of Page)"/>
        <w:docPartUnique/>
      </w:docPartObj>
    </w:sdtPr>
    <w:sdtContent>
      <w:p w14:paraId="4EC202B0" w14:textId="77777777" w:rsidR="0078406D" w:rsidRDefault="0078406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A3C">
          <w:rPr>
            <w:noProof/>
          </w:rPr>
          <w:t>8</w:t>
        </w:r>
        <w:r>
          <w:fldChar w:fldCharType="end"/>
        </w:r>
      </w:p>
    </w:sdtContent>
  </w:sdt>
  <w:p w14:paraId="03EDFA60" w14:textId="77777777" w:rsidR="0078406D" w:rsidRDefault="0078406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F322945"/>
    <w:multiLevelType w:val="multilevel"/>
    <w:tmpl w:val="0BE81096"/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6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0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1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4D347C83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5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44489835">
    <w:abstractNumId w:val="3"/>
  </w:num>
  <w:num w:numId="2" w16cid:durableId="1989431203">
    <w:abstractNumId w:val="0"/>
  </w:num>
  <w:num w:numId="3" w16cid:durableId="1099370891">
    <w:abstractNumId w:val="5"/>
  </w:num>
  <w:num w:numId="4" w16cid:durableId="54742265">
    <w:abstractNumId w:val="1"/>
  </w:num>
  <w:num w:numId="5" w16cid:durableId="1263537888">
    <w:abstractNumId w:val="7"/>
  </w:num>
  <w:num w:numId="6" w16cid:durableId="1917663856">
    <w:abstractNumId w:val="14"/>
  </w:num>
  <w:num w:numId="7" w16cid:durableId="540484427">
    <w:abstractNumId w:val="4"/>
  </w:num>
  <w:num w:numId="8" w16cid:durableId="62873244">
    <w:abstractNumId w:val="17"/>
  </w:num>
  <w:num w:numId="9" w16cid:durableId="1086077874">
    <w:abstractNumId w:val="19"/>
  </w:num>
  <w:num w:numId="10" w16cid:durableId="1263564880">
    <w:abstractNumId w:val="16"/>
  </w:num>
  <w:num w:numId="11" w16cid:durableId="941454614">
    <w:abstractNumId w:val="9"/>
  </w:num>
  <w:num w:numId="12" w16cid:durableId="821236009">
    <w:abstractNumId w:val="18"/>
  </w:num>
  <w:num w:numId="13" w16cid:durableId="1565262877">
    <w:abstractNumId w:val="6"/>
  </w:num>
  <w:num w:numId="14" w16cid:durableId="967079891">
    <w:abstractNumId w:val="10"/>
  </w:num>
  <w:num w:numId="15" w16cid:durableId="2006395331">
    <w:abstractNumId w:val="8"/>
  </w:num>
  <w:num w:numId="16" w16cid:durableId="807865116">
    <w:abstractNumId w:val="15"/>
  </w:num>
  <w:num w:numId="17" w16cid:durableId="1691566035">
    <w:abstractNumId w:val="11"/>
  </w:num>
  <w:num w:numId="18" w16cid:durableId="2108190073">
    <w:abstractNumId w:val="12"/>
  </w:num>
  <w:num w:numId="19" w16cid:durableId="502626861">
    <w:abstractNumId w:val="13"/>
  </w:num>
  <w:num w:numId="20" w16cid:durableId="39231125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74E8"/>
    <w:rsid w:val="000038A7"/>
    <w:rsid w:val="00003E56"/>
    <w:rsid w:val="000200B5"/>
    <w:rsid w:val="00024872"/>
    <w:rsid w:val="00025837"/>
    <w:rsid w:val="000278FB"/>
    <w:rsid w:val="00034A27"/>
    <w:rsid w:val="000357EF"/>
    <w:rsid w:val="00037FD5"/>
    <w:rsid w:val="000473DA"/>
    <w:rsid w:val="000579DD"/>
    <w:rsid w:val="00060D50"/>
    <w:rsid w:val="0006115F"/>
    <w:rsid w:val="00076E64"/>
    <w:rsid w:val="000806C5"/>
    <w:rsid w:val="000822DC"/>
    <w:rsid w:val="00092868"/>
    <w:rsid w:val="00097A08"/>
    <w:rsid w:val="000B0EB8"/>
    <w:rsid w:val="000B2BB5"/>
    <w:rsid w:val="000C1028"/>
    <w:rsid w:val="000C3542"/>
    <w:rsid w:val="000C7A3C"/>
    <w:rsid w:val="000D0F1E"/>
    <w:rsid w:val="000D4089"/>
    <w:rsid w:val="000D74E8"/>
    <w:rsid w:val="000E35AB"/>
    <w:rsid w:val="000E5C70"/>
    <w:rsid w:val="000E6578"/>
    <w:rsid w:val="00102C4C"/>
    <w:rsid w:val="00121A68"/>
    <w:rsid w:val="001222D5"/>
    <w:rsid w:val="00125180"/>
    <w:rsid w:val="00127545"/>
    <w:rsid w:val="0013081E"/>
    <w:rsid w:val="001320FF"/>
    <w:rsid w:val="00133464"/>
    <w:rsid w:val="00134C93"/>
    <w:rsid w:val="00152FFA"/>
    <w:rsid w:val="0015380E"/>
    <w:rsid w:val="00181394"/>
    <w:rsid w:val="001861DE"/>
    <w:rsid w:val="00191D2F"/>
    <w:rsid w:val="001965DA"/>
    <w:rsid w:val="001967B4"/>
    <w:rsid w:val="001B2785"/>
    <w:rsid w:val="001B7BB5"/>
    <w:rsid w:val="001D03AD"/>
    <w:rsid w:val="001E07D3"/>
    <w:rsid w:val="001E6C40"/>
    <w:rsid w:val="001F343E"/>
    <w:rsid w:val="001F4666"/>
    <w:rsid w:val="001F74A8"/>
    <w:rsid w:val="00200ECF"/>
    <w:rsid w:val="002063A1"/>
    <w:rsid w:val="0021675F"/>
    <w:rsid w:val="00223EDF"/>
    <w:rsid w:val="00226084"/>
    <w:rsid w:val="0022628E"/>
    <w:rsid w:val="002309A7"/>
    <w:rsid w:val="0023168D"/>
    <w:rsid w:val="00240898"/>
    <w:rsid w:val="002450AC"/>
    <w:rsid w:val="00245F57"/>
    <w:rsid w:val="0024693B"/>
    <w:rsid w:val="002528B3"/>
    <w:rsid w:val="00254C66"/>
    <w:rsid w:val="00267609"/>
    <w:rsid w:val="00274CF7"/>
    <w:rsid w:val="002802A8"/>
    <w:rsid w:val="00284A69"/>
    <w:rsid w:val="002939B8"/>
    <w:rsid w:val="002953A3"/>
    <w:rsid w:val="002A549C"/>
    <w:rsid w:val="002A6F06"/>
    <w:rsid w:val="002C1A83"/>
    <w:rsid w:val="002C2E95"/>
    <w:rsid w:val="002C5DE3"/>
    <w:rsid w:val="002D23EF"/>
    <w:rsid w:val="002D396B"/>
    <w:rsid w:val="002D655E"/>
    <w:rsid w:val="002D7A6E"/>
    <w:rsid w:val="002E20C6"/>
    <w:rsid w:val="002E2C67"/>
    <w:rsid w:val="002E42D4"/>
    <w:rsid w:val="002F021E"/>
    <w:rsid w:val="002F691E"/>
    <w:rsid w:val="0030313F"/>
    <w:rsid w:val="00314C59"/>
    <w:rsid w:val="00315C40"/>
    <w:rsid w:val="0033697D"/>
    <w:rsid w:val="00341E71"/>
    <w:rsid w:val="00343B42"/>
    <w:rsid w:val="003442D4"/>
    <w:rsid w:val="00346555"/>
    <w:rsid w:val="00346A2C"/>
    <w:rsid w:val="003472F4"/>
    <w:rsid w:val="00364D8A"/>
    <w:rsid w:val="00371DD2"/>
    <w:rsid w:val="00372666"/>
    <w:rsid w:val="00376249"/>
    <w:rsid w:val="0038137C"/>
    <w:rsid w:val="00382396"/>
    <w:rsid w:val="003859A1"/>
    <w:rsid w:val="00387706"/>
    <w:rsid w:val="003917F0"/>
    <w:rsid w:val="0039384B"/>
    <w:rsid w:val="003976B2"/>
    <w:rsid w:val="003A2F95"/>
    <w:rsid w:val="003A448C"/>
    <w:rsid w:val="003A535B"/>
    <w:rsid w:val="003B1FA8"/>
    <w:rsid w:val="003B26BD"/>
    <w:rsid w:val="003B69D1"/>
    <w:rsid w:val="003B7795"/>
    <w:rsid w:val="003C3A3E"/>
    <w:rsid w:val="003D04B2"/>
    <w:rsid w:val="003D3567"/>
    <w:rsid w:val="003D40F5"/>
    <w:rsid w:val="004000FA"/>
    <w:rsid w:val="00411110"/>
    <w:rsid w:val="00411F5A"/>
    <w:rsid w:val="0041552D"/>
    <w:rsid w:val="00435F66"/>
    <w:rsid w:val="004368B4"/>
    <w:rsid w:val="00441B61"/>
    <w:rsid w:val="00441D6F"/>
    <w:rsid w:val="00451378"/>
    <w:rsid w:val="004518CC"/>
    <w:rsid w:val="00467BB8"/>
    <w:rsid w:val="00470CD0"/>
    <w:rsid w:val="004710E1"/>
    <w:rsid w:val="00480EAC"/>
    <w:rsid w:val="004915A9"/>
    <w:rsid w:val="0049521D"/>
    <w:rsid w:val="004971B2"/>
    <w:rsid w:val="004A66D0"/>
    <w:rsid w:val="004A6C67"/>
    <w:rsid w:val="004B0D03"/>
    <w:rsid w:val="004C1401"/>
    <w:rsid w:val="004C4941"/>
    <w:rsid w:val="004D4EC1"/>
    <w:rsid w:val="004F0182"/>
    <w:rsid w:val="004F25CA"/>
    <w:rsid w:val="00506BC1"/>
    <w:rsid w:val="00514ED4"/>
    <w:rsid w:val="00522203"/>
    <w:rsid w:val="00524A06"/>
    <w:rsid w:val="00525124"/>
    <w:rsid w:val="00525899"/>
    <w:rsid w:val="005314CC"/>
    <w:rsid w:val="00533E67"/>
    <w:rsid w:val="00542887"/>
    <w:rsid w:val="00544CFE"/>
    <w:rsid w:val="005502AF"/>
    <w:rsid w:val="0055071D"/>
    <w:rsid w:val="00550C31"/>
    <w:rsid w:val="0055312C"/>
    <w:rsid w:val="00573D95"/>
    <w:rsid w:val="00575E3D"/>
    <w:rsid w:val="00580934"/>
    <w:rsid w:val="00590327"/>
    <w:rsid w:val="005904A3"/>
    <w:rsid w:val="005970D8"/>
    <w:rsid w:val="005A46D0"/>
    <w:rsid w:val="005A62DF"/>
    <w:rsid w:val="005B073F"/>
    <w:rsid w:val="005B62F9"/>
    <w:rsid w:val="005B7F98"/>
    <w:rsid w:val="005C52FB"/>
    <w:rsid w:val="005D7452"/>
    <w:rsid w:val="005E3129"/>
    <w:rsid w:val="005E498D"/>
    <w:rsid w:val="005F6012"/>
    <w:rsid w:val="00600B32"/>
    <w:rsid w:val="00605371"/>
    <w:rsid w:val="00607C4C"/>
    <w:rsid w:val="00612643"/>
    <w:rsid w:val="00621D43"/>
    <w:rsid w:val="00622113"/>
    <w:rsid w:val="00623FA0"/>
    <w:rsid w:val="0064173C"/>
    <w:rsid w:val="00643BFA"/>
    <w:rsid w:val="00655DAD"/>
    <w:rsid w:val="00661960"/>
    <w:rsid w:val="00661A42"/>
    <w:rsid w:val="00664B41"/>
    <w:rsid w:val="00672CF8"/>
    <w:rsid w:val="006A14C5"/>
    <w:rsid w:val="006B5DAD"/>
    <w:rsid w:val="006B5E8E"/>
    <w:rsid w:val="006B681C"/>
    <w:rsid w:val="006B7F93"/>
    <w:rsid w:val="006C1457"/>
    <w:rsid w:val="006D0469"/>
    <w:rsid w:val="006D229D"/>
    <w:rsid w:val="006D5113"/>
    <w:rsid w:val="006D669B"/>
    <w:rsid w:val="006D67E4"/>
    <w:rsid w:val="006E0225"/>
    <w:rsid w:val="006E0418"/>
    <w:rsid w:val="006E2692"/>
    <w:rsid w:val="006E6A6E"/>
    <w:rsid w:val="0070274D"/>
    <w:rsid w:val="007057E2"/>
    <w:rsid w:val="00711D42"/>
    <w:rsid w:val="00712293"/>
    <w:rsid w:val="00714621"/>
    <w:rsid w:val="00720BA7"/>
    <w:rsid w:val="0073091F"/>
    <w:rsid w:val="007317C0"/>
    <w:rsid w:val="00734C7D"/>
    <w:rsid w:val="00736C16"/>
    <w:rsid w:val="00737C99"/>
    <w:rsid w:val="00770A3D"/>
    <w:rsid w:val="00772919"/>
    <w:rsid w:val="00774AF4"/>
    <w:rsid w:val="00777BB2"/>
    <w:rsid w:val="0078406D"/>
    <w:rsid w:val="00787BA2"/>
    <w:rsid w:val="007A25CB"/>
    <w:rsid w:val="007A32FC"/>
    <w:rsid w:val="007A58D4"/>
    <w:rsid w:val="007C05D4"/>
    <w:rsid w:val="007C175A"/>
    <w:rsid w:val="007C26D0"/>
    <w:rsid w:val="007C6410"/>
    <w:rsid w:val="007D4EFE"/>
    <w:rsid w:val="007E2B1C"/>
    <w:rsid w:val="007F3A82"/>
    <w:rsid w:val="00800199"/>
    <w:rsid w:val="00811A84"/>
    <w:rsid w:val="00814972"/>
    <w:rsid w:val="008369AA"/>
    <w:rsid w:val="00840CE5"/>
    <w:rsid w:val="00846839"/>
    <w:rsid w:val="00846E49"/>
    <w:rsid w:val="008512F7"/>
    <w:rsid w:val="00851686"/>
    <w:rsid w:val="00854563"/>
    <w:rsid w:val="0085528F"/>
    <w:rsid w:val="008554C2"/>
    <w:rsid w:val="00860C4C"/>
    <w:rsid w:val="00861AEF"/>
    <w:rsid w:val="0086536D"/>
    <w:rsid w:val="00865ADE"/>
    <w:rsid w:val="00881AC7"/>
    <w:rsid w:val="008A61DF"/>
    <w:rsid w:val="008B0742"/>
    <w:rsid w:val="008B117B"/>
    <w:rsid w:val="008B4EF8"/>
    <w:rsid w:val="008C6235"/>
    <w:rsid w:val="008E45F3"/>
    <w:rsid w:val="008F09C5"/>
    <w:rsid w:val="00904FB2"/>
    <w:rsid w:val="00905A4D"/>
    <w:rsid w:val="0090628D"/>
    <w:rsid w:val="00920D2E"/>
    <w:rsid w:val="00920F43"/>
    <w:rsid w:val="00921EAB"/>
    <w:rsid w:val="00923C6A"/>
    <w:rsid w:val="00925633"/>
    <w:rsid w:val="009352B5"/>
    <w:rsid w:val="0094542F"/>
    <w:rsid w:val="0096675B"/>
    <w:rsid w:val="00980933"/>
    <w:rsid w:val="0098241C"/>
    <w:rsid w:val="00984D29"/>
    <w:rsid w:val="00985DC4"/>
    <w:rsid w:val="00991113"/>
    <w:rsid w:val="00992A12"/>
    <w:rsid w:val="00994D15"/>
    <w:rsid w:val="00995A15"/>
    <w:rsid w:val="009A65C0"/>
    <w:rsid w:val="009A7DEB"/>
    <w:rsid w:val="009C56B5"/>
    <w:rsid w:val="009C641B"/>
    <w:rsid w:val="009D3844"/>
    <w:rsid w:val="009D5864"/>
    <w:rsid w:val="009E1124"/>
    <w:rsid w:val="009F39F3"/>
    <w:rsid w:val="009F4D10"/>
    <w:rsid w:val="00A000CD"/>
    <w:rsid w:val="00A03533"/>
    <w:rsid w:val="00A04625"/>
    <w:rsid w:val="00A15450"/>
    <w:rsid w:val="00A34CF7"/>
    <w:rsid w:val="00A354EC"/>
    <w:rsid w:val="00A377D1"/>
    <w:rsid w:val="00A4005A"/>
    <w:rsid w:val="00A44E97"/>
    <w:rsid w:val="00A60434"/>
    <w:rsid w:val="00A6405D"/>
    <w:rsid w:val="00A73013"/>
    <w:rsid w:val="00A825D4"/>
    <w:rsid w:val="00AA3487"/>
    <w:rsid w:val="00AA6314"/>
    <w:rsid w:val="00AA7E69"/>
    <w:rsid w:val="00AB1312"/>
    <w:rsid w:val="00AB7589"/>
    <w:rsid w:val="00AC1DDC"/>
    <w:rsid w:val="00AD475C"/>
    <w:rsid w:val="00AE3DCF"/>
    <w:rsid w:val="00AE579D"/>
    <w:rsid w:val="00AE5EEB"/>
    <w:rsid w:val="00AF300D"/>
    <w:rsid w:val="00AF3F27"/>
    <w:rsid w:val="00AF5BD4"/>
    <w:rsid w:val="00AF7D01"/>
    <w:rsid w:val="00B00738"/>
    <w:rsid w:val="00B01A38"/>
    <w:rsid w:val="00B1007F"/>
    <w:rsid w:val="00B11AEA"/>
    <w:rsid w:val="00B2515C"/>
    <w:rsid w:val="00B31641"/>
    <w:rsid w:val="00B44AE4"/>
    <w:rsid w:val="00B55220"/>
    <w:rsid w:val="00B72963"/>
    <w:rsid w:val="00B7425A"/>
    <w:rsid w:val="00B759A8"/>
    <w:rsid w:val="00B8089C"/>
    <w:rsid w:val="00B82070"/>
    <w:rsid w:val="00B826BC"/>
    <w:rsid w:val="00B86C55"/>
    <w:rsid w:val="00B878EE"/>
    <w:rsid w:val="00B91050"/>
    <w:rsid w:val="00BA6C83"/>
    <w:rsid w:val="00BB1736"/>
    <w:rsid w:val="00BB3AB3"/>
    <w:rsid w:val="00BB3C86"/>
    <w:rsid w:val="00BB4FD4"/>
    <w:rsid w:val="00BC1727"/>
    <w:rsid w:val="00BC301E"/>
    <w:rsid w:val="00BC4768"/>
    <w:rsid w:val="00BD5F4E"/>
    <w:rsid w:val="00BE23C7"/>
    <w:rsid w:val="00BE4C19"/>
    <w:rsid w:val="00BF3D59"/>
    <w:rsid w:val="00BF3DD6"/>
    <w:rsid w:val="00BF7B32"/>
    <w:rsid w:val="00C0210B"/>
    <w:rsid w:val="00C054C5"/>
    <w:rsid w:val="00C07F4F"/>
    <w:rsid w:val="00C10F5E"/>
    <w:rsid w:val="00C226AA"/>
    <w:rsid w:val="00C340F0"/>
    <w:rsid w:val="00C347AC"/>
    <w:rsid w:val="00C3749A"/>
    <w:rsid w:val="00C37698"/>
    <w:rsid w:val="00C41ED1"/>
    <w:rsid w:val="00C42945"/>
    <w:rsid w:val="00C55A6C"/>
    <w:rsid w:val="00C60205"/>
    <w:rsid w:val="00C64429"/>
    <w:rsid w:val="00C840AA"/>
    <w:rsid w:val="00CA40BD"/>
    <w:rsid w:val="00CA571E"/>
    <w:rsid w:val="00CB6354"/>
    <w:rsid w:val="00CC20A5"/>
    <w:rsid w:val="00CD2A53"/>
    <w:rsid w:val="00CD69EF"/>
    <w:rsid w:val="00CE2BE4"/>
    <w:rsid w:val="00CF0B46"/>
    <w:rsid w:val="00CF18B1"/>
    <w:rsid w:val="00CF5F66"/>
    <w:rsid w:val="00D00364"/>
    <w:rsid w:val="00D0382E"/>
    <w:rsid w:val="00D057E5"/>
    <w:rsid w:val="00D0782C"/>
    <w:rsid w:val="00D20E40"/>
    <w:rsid w:val="00D31A3B"/>
    <w:rsid w:val="00D4003C"/>
    <w:rsid w:val="00D41A9F"/>
    <w:rsid w:val="00D519AA"/>
    <w:rsid w:val="00D66B3C"/>
    <w:rsid w:val="00D67E85"/>
    <w:rsid w:val="00D73837"/>
    <w:rsid w:val="00D75292"/>
    <w:rsid w:val="00D835D3"/>
    <w:rsid w:val="00D83E68"/>
    <w:rsid w:val="00D848D4"/>
    <w:rsid w:val="00D9612A"/>
    <w:rsid w:val="00DA37B6"/>
    <w:rsid w:val="00DA4FB8"/>
    <w:rsid w:val="00DB1308"/>
    <w:rsid w:val="00DB2085"/>
    <w:rsid w:val="00DC219A"/>
    <w:rsid w:val="00DC7028"/>
    <w:rsid w:val="00DD0861"/>
    <w:rsid w:val="00DE33AC"/>
    <w:rsid w:val="00DE4E07"/>
    <w:rsid w:val="00DE6546"/>
    <w:rsid w:val="00DE6A45"/>
    <w:rsid w:val="00DF2820"/>
    <w:rsid w:val="00DF4226"/>
    <w:rsid w:val="00E0076F"/>
    <w:rsid w:val="00E01C37"/>
    <w:rsid w:val="00E01CE6"/>
    <w:rsid w:val="00E04160"/>
    <w:rsid w:val="00E06171"/>
    <w:rsid w:val="00E078DD"/>
    <w:rsid w:val="00E07DF5"/>
    <w:rsid w:val="00E10CDC"/>
    <w:rsid w:val="00E2026F"/>
    <w:rsid w:val="00E232A1"/>
    <w:rsid w:val="00E24719"/>
    <w:rsid w:val="00E33637"/>
    <w:rsid w:val="00E40BD2"/>
    <w:rsid w:val="00E43148"/>
    <w:rsid w:val="00E44A5F"/>
    <w:rsid w:val="00E44EA3"/>
    <w:rsid w:val="00E51C5E"/>
    <w:rsid w:val="00E57D8C"/>
    <w:rsid w:val="00E61152"/>
    <w:rsid w:val="00E66162"/>
    <w:rsid w:val="00E71B7C"/>
    <w:rsid w:val="00E743A5"/>
    <w:rsid w:val="00E75191"/>
    <w:rsid w:val="00E767E4"/>
    <w:rsid w:val="00E76C64"/>
    <w:rsid w:val="00E777AE"/>
    <w:rsid w:val="00E77828"/>
    <w:rsid w:val="00E808D2"/>
    <w:rsid w:val="00E86650"/>
    <w:rsid w:val="00E95528"/>
    <w:rsid w:val="00E96141"/>
    <w:rsid w:val="00E9760D"/>
    <w:rsid w:val="00EC08E1"/>
    <w:rsid w:val="00EC4D08"/>
    <w:rsid w:val="00EC4FC6"/>
    <w:rsid w:val="00EC51D2"/>
    <w:rsid w:val="00ED343E"/>
    <w:rsid w:val="00EE3DB8"/>
    <w:rsid w:val="00EF4627"/>
    <w:rsid w:val="00F10AE2"/>
    <w:rsid w:val="00F2299D"/>
    <w:rsid w:val="00F22CF5"/>
    <w:rsid w:val="00F2329B"/>
    <w:rsid w:val="00F40CEB"/>
    <w:rsid w:val="00F45E6B"/>
    <w:rsid w:val="00F477DD"/>
    <w:rsid w:val="00F552DC"/>
    <w:rsid w:val="00F71E6D"/>
    <w:rsid w:val="00F83709"/>
    <w:rsid w:val="00F95C95"/>
    <w:rsid w:val="00F978F5"/>
    <w:rsid w:val="00FA0165"/>
    <w:rsid w:val="00FA21AB"/>
    <w:rsid w:val="00FA2B1D"/>
    <w:rsid w:val="00FA6AF2"/>
    <w:rsid w:val="00FA7995"/>
    <w:rsid w:val="00FB7D08"/>
    <w:rsid w:val="00FC3F50"/>
    <w:rsid w:val="00FD2DFB"/>
    <w:rsid w:val="00FD415A"/>
    <w:rsid w:val="00FE40BD"/>
    <w:rsid w:val="00FF16AB"/>
    <w:rsid w:val="00FF1A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70C4FF"/>
  <w15:chartTrackingRefBased/>
  <w15:docId w15:val="{B1F8EDDF-5DBB-4780-9963-D0D1638DF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071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6D5113"/>
    <w:pPr>
      <w:tabs>
        <w:tab w:val="right" w:leader="dot" w:pos="10025"/>
      </w:tabs>
      <w:spacing w:after="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33">
    <w:name w:val="3"/>
    <w:basedOn w:val="a"/>
    <w:qFormat/>
    <w:rsid w:val="00A825D4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3">
    <w:name w:val="1"/>
    <w:basedOn w:val="aa"/>
    <w:link w:val="14"/>
    <w:qFormat/>
    <w:rsid w:val="00EC08E1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EC08E1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643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88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32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1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4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footer" Target="footer1.xml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44333222222222222222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hyperlink" Target="https://docs.microsoft.com/en-us/cpp/assembler/masm/masm-for-x64-ml64-exe?view=msvc-160" TargetMode="External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CD90E-9A08-4DB8-A0A1-D2886E6F8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70</Pages>
  <Words>12267</Words>
  <Characters>69928</Characters>
  <Application>Microsoft Office Word</Application>
  <DocSecurity>0</DocSecurity>
  <Lines>582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2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Кучерук Коля</cp:lastModifiedBy>
  <cp:revision>7</cp:revision>
  <cp:lastPrinted>2024-12-17T03:28:00Z</cp:lastPrinted>
  <dcterms:created xsi:type="dcterms:W3CDTF">2024-12-17T02:12:00Z</dcterms:created>
  <dcterms:modified xsi:type="dcterms:W3CDTF">2024-12-17T03:47:00Z</dcterms:modified>
</cp:coreProperties>
</file>